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846E5E" w:rsidRDefault="00AD130F" w:rsidP="00D561FE">
      <w:pPr>
        <w:pStyle w:val="HPAbodytextTable"/>
        <w:spacing w:before="0" w:after="0"/>
        <w:ind w:left="-851" w:right="-744"/>
        <w:rPr>
          <w:rStyle w:val="HPABodytextChar"/>
        </w:rPr>
      </w:pPr>
      <w:r w:rsidRPr="00846E5E">
        <w:rPr>
          <w:noProof/>
          <w:sz w:val="24"/>
        </w:rPr>
        <w:drawing>
          <wp:inline distT="0" distB="0" distL="0" distR="0">
            <wp:extent cx="6827074" cy="102424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835123" cy="1025453"/>
                    </a:xfrm>
                    <a:prstGeom prst="rect">
                      <a:avLst/>
                    </a:prstGeom>
                    <a:noFill/>
                    <a:ln w="9525">
                      <a:noFill/>
                      <a:miter lim="800000"/>
                      <a:headEnd/>
                      <a:tailEnd/>
                    </a:ln>
                  </pic:spPr>
                </pic:pic>
              </a:graphicData>
            </a:graphic>
          </wp:inline>
        </w:drawing>
      </w:r>
    </w:p>
    <w:p w:rsidR="00B06EFF" w:rsidRPr="00846E5E" w:rsidRDefault="00B06EFF" w:rsidP="00D561FE">
      <w:pPr>
        <w:pStyle w:val="HPAbodytextTable"/>
        <w:spacing w:before="0" w:after="0"/>
        <w:ind w:left="-851" w:right="-744"/>
        <w:rPr>
          <w:rStyle w:val="HPABodytextChar"/>
        </w:rPr>
      </w:pPr>
    </w:p>
    <w:p w:rsidR="00B06EFF" w:rsidRPr="00846E5E" w:rsidRDefault="00B06EFF" w:rsidP="00D561FE">
      <w:pPr>
        <w:pStyle w:val="HPAbodytextTable"/>
        <w:spacing w:before="0" w:after="0"/>
        <w:ind w:left="-851" w:right="-744"/>
        <w:rPr>
          <w:rStyle w:val="HPABodytextChar"/>
        </w:rPr>
      </w:pPr>
    </w:p>
    <w:p w:rsidR="00155021" w:rsidRPr="00846E5E" w:rsidRDefault="00155021" w:rsidP="00D561FE">
      <w:pPr>
        <w:pStyle w:val="HPAbodytextTable"/>
        <w:spacing w:before="0" w:after="0"/>
        <w:ind w:left="-851" w:right="-744"/>
        <w:rPr>
          <w:rStyle w:val="HPABodytextChar"/>
        </w:rPr>
      </w:pPr>
    </w:p>
    <w:p w:rsidR="00617F6D" w:rsidRPr="00846E5E" w:rsidRDefault="00617F6D" w:rsidP="00D561FE">
      <w:pPr>
        <w:pStyle w:val="HPAbodytextTable"/>
        <w:spacing w:before="0" w:after="0"/>
        <w:ind w:left="-851" w:right="-744"/>
        <w:rPr>
          <w:rStyle w:val="HPABodytextChar"/>
        </w:rPr>
      </w:pPr>
    </w:p>
    <w:p w:rsidR="00B06EFF" w:rsidRPr="00846E5E" w:rsidRDefault="00B06EFF" w:rsidP="00D561FE">
      <w:pPr>
        <w:pStyle w:val="HPAbodytextTable"/>
        <w:spacing w:before="0" w:after="0"/>
        <w:ind w:left="-851" w:right="-744"/>
        <w:rPr>
          <w:rStyle w:val="HPABodytextChar"/>
        </w:rPr>
      </w:pPr>
    </w:p>
    <w:p w:rsidR="00390266" w:rsidRPr="00846E5E" w:rsidRDefault="00390266" w:rsidP="00D561FE">
      <w:pPr>
        <w:pStyle w:val="HPAbodytextTable"/>
        <w:spacing w:before="0" w:after="0"/>
        <w:ind w:left="-851" w:right="-744"/>
        <w:rPr>
          <w:rStyle w:val="HPABodytextChar"/>
        </w:rPr>
      </w:pPr>
    </w:p>
    <w:p w:rsidR="00390266" w:rsidRPr="00846E5E" w:rsidRDefault="00390266" w:rsidP="00D561FE">
      <w:pPr>
        <w:pStyle w:val="HPAbodytextTable"/>
        <w:spacing w:before="0" w:after="0"/>
        <w:ind w:left="-851" w:right="-744"/>
        <w:rPr>
          <w:noProof/>
          <w:color w:val="00B0F0"/>
          <w:sz w:val="36"/>
        </w:rPr>
      </w:pPr>
      <w:r w:rsidRPr="00846E5E">
        <w:rPr>
          <w:rFonts w:cs="Praxis EF"/>
          <w:color w:val="00B0F0"/>
          <w:sz w:val="60"/>
          <w:szCs w:val="60"/>
        </w:rPr>
        <w:t>UK S</w:t>
      </w:r>
      <w:r w:rsidR="00BC42EF" w:rsidRPr="00846E5E">
        <w:rPr>
          <w:rFonts w:cs="Praxis EF"/>
          <w:color w:val="00B0F0"/>
          <w:sz w:val="60"/>
          <w:szCs w:val="60"/>
        </w:rPr>
        <w:t xml:space="preserve">tandards for </w:t>
      </w:r>
      <w:r w:rsidRPr="00846E5E">
        <w:rPr>
          <w:rFonts w:cs="Praxis EF"/>
          <w:color w:val="00B0F0"/>
          <w:sz w:val="60"/>
          <w:szCs w:val="60"/>
        </w:rPr>
        <w:t>Mi</w:t>
      </w:r>
      <w:r w:rsidR="00BC42EF" w:rsidRPr="00846E5E">
        <w:rPr>
          <w:rFonts w:cs="Praxis EF"/>
          <w:color w:val="00B0F0"/>
          <w:sz w:val="60"/>
          <w:szCs w:val="60"/>
        </w:rPr>
        <w:t xml:space="preserve">crobiology </w:t>
      </w:r>
      <w:r w:rsidRPr="00846E5E">
        <w:rPr>
          <w:rFonts w:cs="Praxis EF"/>
          <w:color w:val="00B0F0"/>
          <w:sz w:val="60"/>
          <w:szCs w:val="60"/>
        </w:rPr>
        <w:t>I</w:t>
      </w:r>
      <w:r w:rsidR="00BC42EF" w:rsidRPr="00846E5E">
        <w:rPr>
          <w:rFonts w:cs="Praxis EF"/>
          <w:color w:val="00B0F0"/>
          <w:sz w:val="60"/>
          <w:szCs w:val="60"/>
        </w:rPr>
        <w:t>nvestigations</w:t>
      </w:r>
      <w:r w:rsidR="00BC42EF" w:rsidRPr="00846E5E">
        <w:rPr>
          <w:noProof/>
          <w:color w:val="00B0F0"/>
          <w:sz w:val="36"/>
        </w:rPr>
        <w:t xml:space="preserve"> </w:t>
      </w:r>
    </w:p>
    <w:p w:rsidR="00D010F9" w:rsidRPr="00846E5E" w:rsidRDefault="00FA7A97" w:rsidP="00D561FE">
      <w:pPr>
        <w:pStyle w:val="HPABodytext"/>
        <w:spacing w:before="0" w:after="0"/>
        <w:ind w:left="-851"/>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56" o:spid="_x0000_s1033" type="#_x0000_t136" style="position:absolute;left:0;text-align:left;margin-left:0;margin-top:0;width:628.4pt;height:17.95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p w:rsidR="00BC42EF" w:rsidRPr="00846E5E" w:rsidRDefault="00D340CD" w:rsidP="00D561FE">
      <w:pPr>
        <w:pStyle w:val="HPABodytext"/>
        <w:spacing w:before="0" w:after="0"/>
        <w:ind w:left="-851"/>
        <w:rPr>
          <w:b/>
          <w:sz w:val="36"/>
          <w:szCs w:val="36"/>
        </w:rPr>
      </w:pPr>
      <w:r w:rsidRPr="00846E5E">
        <w:fldChar w:fldCharType="begin" w:fldLock="1"/>
      </w:r>
      <w:r w:rsidR="001D53BC" w:rsidRPr="00846E5E">
        <w:instrText xml:space="preserve"> FILLIN  "SMI Title front cover" \d "Type SMI Title front cover here &lt;tab+enter&gt;" \o  \* MERGEFORMAT </w:instrText>
      </w:r>
      <w:r w:rsidRPr="00846E5E">
        <w:fldChar w:fldCharType="separate"/>
      </w:r>
      <w:r w:rsidR="0042316E" w:rsidRPr="00846E5E">
        <w:rPr>
          <w:sz w:val="36"/>
          <w:szCs w:val="36"/>
        </w:rPr>
        <w:t>Investigation of Bone and Soft Tissue associated with</w:t>
      </w:r>
      <w:r w:rsidR="0042316E" w:rsidRPr="00846E5E">
        <w:t xml:space="preserve"> </w:t>
      </w:r>
      <w:r w:rsidR="0042316E" w:rsidRPr="00846E5E">
        <w:rPr>
          <w:sz w:val="36"/>
          <w:szCs w:val="36"/>
        </w:rPr>
        <w:t>Osteomyelitis</w:t>
      </w:r>
      <w:r w:rsidRPr="00846E5E">
        <w:rPr>
          <w:sz w:val="36"/>
          <w:szCs w:val="36"/>
        </w:rPr>
        <w:fldChar w:fldCharType="end"/>
      </w:r>
    </w:p>
    <w:p w:rsidR="0088426F" w:rsidRPr="00846E5E" w:rsidRDefault="0088426F" w:rsidP="00D561FE">
      <w:pPr>
        <w:pStyle w:val="HPAbodytextTable"/>
        <w:spacing w:before="0" w:after="0"/>
        <w:ind w:left="-851" w:right="-744"/>
        <w:rPr>
          <w:rStyle w:val="HPABodytextChar"/>
        </w:rPr>
      </w:pPr>
    </w:p>
    <w:p w:rsidR="00D561FE" w:rsidRPr="00846E5E" w:rsidRDefault="00BC42EF" w:rsidP="00D821E5">
      <w:pPr>
        <w:pStyle w:val="HPAbodytextTable"/>
        <w:ind w:left="-851" w:right="-744"/>
      </w:pPr>
      <w:r w:rsidRPr="00846E5E">
        <w:rPr>
          <w:rFonts w:ascii="Praxis" w:hAnsi="Praxis" w:cs="Praxis"/>
          <w:noProof/>
          <w:sz w:val="28"/>
        </w:rPr>
        <w:drawing>
          <wp:inline distT="0" distB="0" distL="0" distR="0">
            <wp:extent cx="6827521" cy="58293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6"/>
                    <a:stretch>
                      <a:fillRect/>
                    </a:stretch>
                  </pic:blipFill>
                  <pic:spPr bwMode="auto">
                    <a:xfrm>
                      <a:off x="0" y="0"/>
                      <a:ext cx="6829438" cy="5830937"/>
                    </a:xfrm>
                    <a:prstGeom prst="rect">
                      <a:avLst/>
                    </a:prstGeom>
                    <a:noFill/>
                    <a:ln w="9525">
                      <a:noFill/>
                      <a:miter lim="800000"/>
                      <a:headEnd/>
                      <a:tailEnd/>
                    </a:ln>
                  </pic:spPr>
                </pic:pic>
              </a:graphicData>
            </a:graphic>
          </wp:inline>
        </w:drawing>
      </w:r>
      <w:r w:rsidR="00D561FE" w:rsidRPr="00846E5E">
        <w:br w:type="page"/>
      </w:r>
    </w:p>
    <w:p w:rsidR="00DE2F0C" w:rsidRPr="00846E5E" w:rsidRDefault="00DE2F0C" w:rsidP="00D561FE">
      <w:pPr>
        <w:pStyle w:val="HPAreportHeading1"/>
        <w:rPr>
          <w:color w:val="auto"/>
        </w:rPr>
      </w:pPr>
      <w:bookmarkStart w:id="0" w:name="_Toc363732393"/>
      <w:r w:rsidRPr="00846E5E">
        <w:rPr>
          <w:color w:val="auto"/>
        </w:rPr>
        <w:lastRenderedPageBreak/>
        <w:t>Acknowledgments</w:t>
      </w:r>
      <w:bookmarkEnd w:id="0"/>
    </w:p>
    <w:p w:rsidR="002D3FAB" w:rsidRPr="00846E5E" w:rsidRDefault="002D3FAB" w:rsidP="002D3FAB">
      <w:pPr>
        <w:pStyle w:val="HPABodytext"/>
      </w:pPr>
      <w:r w:rsidRPr="00846E5E">
        <w:t xml:space="preserve">UK Standards for Microbiology Investigations (SMIs) are developed under the auspices of </w:t>
      </w:r>
      <w:r w:rsidR="00011147" w:rsidRPr="00846E5E">
        <w:t xml:space="preserve">Public </w:t>
      </w:r>
      <w:r w:rsidRPr="00846E5E">
        <w:t xml:space="preserve">Health </w:t>
      </w:r>
      <w:r w:rsidR="00011147" w:rsidRPr="00846E5E">
        <w:t xml:space="preserve">England </w:t>
      </w:r>
      <w:r w:rsidRPr="00846E5E">
        <w:t>(P</w:t>
      </w:r>
      <w:r w:rsidR="00011147" w:rsidRPr="00846E5E">
        <w:t>HE</w:t>
      </w:r>
      <w:r w:rsidRPr="00846E5E">
        <w:t xml:space="preserve">) working in partnership with the National Health Service (NHS), Public Health Wales and with the professional organisations whose logos are displayed below and listed on the website </w:t>
      </w:r>
      <w:hyperlink r:id="rId12" w:history="1">
        <w:r w:rsidRPr="00846E5E">
          <w:rPr>
            <w:rStyle w:val="HPABodyTextHyperlinkChar"/>
            <w:rFonts w:eastAsiaTheme="majorEastAsia"/>
          </w:rPr>
          <w:t>http://www.hpa.org.uk/SMI/Partnerships</w:t>
        </w:r>
      </w:hyperlink>
      <w:r w:rsidRPr="00846E5E">
        <w:rPr>
          <w:rFonts w:ascii="PraxisEF Light" w:hAnsi="PraxisEF Light"/>
          <w:szCs w:val="24"/>
        </w:rPr>
        <w:t xml:space="preserve">. </w:t>
      </w:r>
      <w:r w:rsidRPr="00846E5E">
        <w:rPr>
          <w:rFonts w:ascii="PraxisEF Light" w:hAnsi="PraxisEF Light"/>
        </w:rPr>
        <w:t>SMIs</w:t>
      </w:r>
      <w:r w:rsidRPr="00846E5E">
        <w:t xml:space="preserve"> are developed, reviewed and revised by various working groups which are overseen by a steering committee (see </w:t>
      </w:r>
      <w:hyperlink r:id="rId13" w:history="1">
        <w:r w:rsidRPr="00846E5E">
          <w:rPr>
            <w:rStyle w:val="HPABodyTextHyperlinkChar"/>
          </w:rPr>
          <w:t>http://www.hpa.org.uk/SMI/WorkingGroups</w:t>
        </w:r>
      </w:hyperlink>
      <w:r w:rsidRPr="00846E5E">
        <w:t>).</w:t>
      </w:r>
    </w:p>
    <w:p w:rsidR="002D3FAB" w:rsidRPr="00846E5E" w:rsidRDefault="002D3FAB" w:rsidP="002D3FAB">
      <w:pPr>
        <w:pStyle w:val="HPABodytext"/>
      </w:pPr>
      <w:r w:rsidRPr="00846E5E">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651AD" w:rsidRPr="00846E5E" w:rsidRDefault="004651AD" w:rsidP="002D3FAB">
      <w:pPr>
        <w:pStyle w:val="HPABodytext"/>
      </w:pPr>
      <w:r w:rsidRPr="00846E5E">
        <w:t xml:space="preserve">We also acknowledge Dr Bridget Atkins, of the Bone Infection Unit, Nuffield Orthopaedic Centre, </w:t>
      </w:r>
      <w:proofErr w:type="gramStart"/>
      <w:r w:rsidRPr="00846E5E">
        <w:t>Oxford</w:t>
      </w:r>
      <w:proofErr w:type="gramEnd"/>
      <w:r w:rsidRPr="00846E5E">
        <w:t xml:space="preserve"> University Hospitals NHS for her considerable specialist input.</w:t>
      </w:r>
    </w:p>
    <w:p w:rsidR="002D3FAB" w:rsidRPr="00846E5E" w:rsidRDefault="002D3FAB" w:rsidP="002D3FAB">
      <w:pPr>
        <w:pStyle w:val="HPABodytext"/>
      </w:pPr>
      <w:r w:rsidRPr="00846E5E">
        <w:t>For further information please contact us at:</w:t>
      </w:r>
    </w:p>
    <w:p w:rsidR="002D3FAB" w:rsidRPr="00846E5E" w:rsidRDefault="002D3FAB" w:rsidP="002D3FAB">
      <w:pPr>
        <w:pStyle w:val="HPABodytext"/>
        <w:spacing w:before="0" w:after="0"/>
      </w:pPr>
      <w:r w:rsidRPr="00846E5E">
        <w:t>Standards Unit</w:t>
      </w:r>
    </w:p>
    <w:p w:rsidR="002D3FAB" w:rsidRPr="00846E5E" w:rsidRDefault="00011147" w:rsidP="008C6EC8">
      <w:pPr>
        <w:pStyle w:val="HPABodytext"/>
        <w:tabs>
          <w:tab w:val="left" w:pos="4065"/>
        </w:tabs>
        <w:spacing w:before="0" w:after="0"/>
      </w:pPr>
      <w:r w:rsidRPr="00846E5E">
        <w:t xml:space="preserve">Microbiology Services </w:t>
      </w:r>
      <w:r w:rsidR="008C6EC8">
        <w:tab/>
      </w:r>
    </w:p>
    <w:p w:rsidR="002D3FAB" w:rsidRPr="00846E5E" w:rsidRDefault="00011147" w:rsidP="002D3FAB">
      <w:pPr>
        <w:pStyle w:val="HPABodytext"/>
        <w:spacing w:before="0" w:after="0"/>
      </w:pPr>
      <w:r w:rsidRPr="00846E5E">
        <w:t xml:space="preserve">Public </w:t>
      </w:r>
      <w:r w:rsidR="002D3FAB" w:rsidRPr="00846E5E">
        <w:t xml:space="preserve">Health </w:t>
      </w:r>
      <w:r w:rsidRPr="00846E5E">
        <w:t>England</w:t>
      </w:r>
    </w:p>
    <w:p w:rsidR="002D3FAB" w:rsidRPr="00846E5E" w:rsidRDefault="002D3FAB" w:rsidP="008C6EC8">
      <w:pPr>
        <w:pStyle w:val="HPABodytext"/>
        <w:tabs>
          <w:tab w:val="right" w:pos="9179"/>
        </w:tabs>
        <w:spacing w:before="0" w:after="0"/>
      </w:pPr>
      <w:r w:rsidRPr="00846E5E">
        <w:t>61 Colindale Avenue</w:t>
      </w:r>
      <w:bookmarkStart w:id="1" w:name="_GoBack"/>
      <w:bookmarkEnd w:id="1"/>
      <w:r w:rsidR="008C6EC8">
        <w:tab/>
      </w:r>
    </w:p>
    <w:p w:rsidR="002D3FAB" w:rsidRPr="00846E5E" w:rsidRDefault="00FA7A97" w:rsidP="002D3FAB">
      <w:pPr>
        <w:pStyle w:val="HPABodytext"/>
        <w:spacing w:before="0" w:after="0"/>
      </w:pPr>
      <w:r>
        <w:rPr>
          <w:noProof/>
        </w:rPr>
        <w:pict>
          <v:shape id="PowerPlusWaterMarkObject5988958" o:spid="_x0000_s1034" type="#_x0000_t136" style="position:absolute;margin-left:0;margin-top:0;width:628.4pt;height:17.95pt;rotation:315;z-index:251659264;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rsidR="002D3FAB" w:rsidRPr="00846E5E">
        <w:t>London NW9 5EQ</w:t>
      </w:r>
    </w:p>
    <w:p w:rsidR="002D3FAB" w:rsidRPr="00846E5E" w:rsidRDefault="002D3FAB" w:rsidP="002D3FAB">
      <w:pPr>
        <w:pStyle w:val="HPABodytext"/>
        <w:rPr>
          <w:lang w:val="en-US"/>
        </w:rPr>
      </w:pPr>
      <w:r w:rsidRPr="00846E5E">
        <w:rPr>
          <w:lang w:val="en-US"/>
        </w:rPr>
        <w:t xml:space="preserve">E-mail: </w:t>
      </w:r>
      <w:hyperlink r:id="rId14" w:history="1">
        <w:r w:rsidR="00A520AB" w:rsidRPr="00846E5E">
          <w:rPr>
            <w:rStyle w:val="Hyperlink"/>
            <w:rFonts w:ascii="PraxisEF-Light" w:hAnsi="PraxisEF-Light"/>
            <w:sz w:val="24"/>
          </w:rPr>
          <w:t>standards@phe.gov.uk</w:t>
        </w:r>
      </w:hyperlink>
    </w:p>
    <w:p w:rsidR="002D3FAB" w:rsidRPr="00846E5E" w:rsidRDefault="002D3FAB" w:rsidP="002D3FAB">
      <w:pPr>
        <w:pStyle w:val="HPABodytext"/>
        <w:rPr>
          <w:rStyle w:val="HPABodyTextHyperlinkChar"/>
        </w:rPr>
      </w:pPr>
      <w:r w:rsidRPr="00846E5E">
        <w:rPr>
          <w:lang w:val="en-US"/>
        </w:rPr>
        <w:t xml:space="preserve">Website: </w:t>
      </w:r>
      <w:hyperlink r:id="rId15" w:history="1">
        <w:r w:rsidRPr="00846E5E">
          <w:rPr>
            <w:rStyle w:val="HPABodyTextHyperlinkChar"/>
            <w:rFonts w:eastAsiaTheme="majorEastAsia"/>
          </w:rPr>
          <w:t>http://www.hpa.org.uk/SMI</w:t>
        </w:r>
      </w:hyperlink>
    </w:p>
    <w:p w:rsidR="009B4AFA" w:rsidRPr="00846E5E" w:rsidRDefault="002D3FAB" w:rsidP="002D3FAB">
      <w:pPr>
        <w:pStyle w:val="HPABodytext"/>
      </w:pPr>
      <w:r w:rsidRPr="00846E5E">
        <w:t>UK Standards for Microbiology Investigations are produced in association with:</w:t>
      </w:r>
    </w:p>
    <w:p w:rsidR="00DE2F0C" w:rsidRPr="00846E5E" w:rsidRDefault="009B4AFA" w:rsidP="002D3FAB">
      <w:pPr>
        <w:pStyle w:val="HPABodytext"/>
      </w:pPr>
      <w:r w:rsidRPr="00846E5E">
        <w:rPr>
          <w:noProof/>
        </w:rPr>
        <w:drawing>
          <wp:inline distT="0" distB="0" distL="0" distR="0">
            <wp:extent cx="5791200" cy="4166053"/>
            <wp:effectExtent l="19050" t="0" r="0" b="0"/>
            <wp:docPr id="16"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tional Standards1 new (3)_Page_2_Page_1_Page_2.jpg"/>
                    <pic:cNvPicPr/>
                  </pic:nvPicPr>
                  <pic:blipFill>
                    <a:blip r:embed="rId16" cstate="print"/>
                    <a:srcRect l="13564" t="15260" r="13062" b="47399"/>
                    <a:stretch>
                      <a:fillRect/>
                    </a:stretch>
                  </pic:blipFill>
                  <pic:spPr>
                    <a:xfrm>
                      <a:off x="0" y="0"/>
                      <a:ext cx="5791200" cy="4166053"/>
                    </a:xfrm>
                    <a:prstGeom prst="rect">
                      <a:avLst/>
                    </a:prstGeom>
                  </pic:spPr>
                </pic:pic>
              </a:graphicData>
            </a:graphic>
          </wp:inline>
        </w:drawing>
      </w:r>
      <w:r w:rsidR="00DE2F0C" w:rsidRPr="00846E5E">
        <w:br w:type="page"/>
      </w:r>
    </w:p>
    <w:p w:rsidR="00CF4EE9" w:rsidRPr="00846E5E" w:rsidRDefault="00CF4EE9" w:rsidP="00CF4EE9">
      <w:pPr>
        <w:pStyle w:val="HPAreportHeading1"/>
        <w:rPr>
          <w:color w:val="auto"/>
        </w:rPr>
      </w:pPr>
      <w:bookmarkStart w:id="2" w:name="_Toc363732394"/>
      <w:r w:rsidRPr="00846E5E">
        <w:rPr>
          <w:color w:val="auto"/>
        </w:rPr>
        <w:lastRenderedPageBreak/>
        <w:t>UK Standards for Microbiology Investigations</w:t>
      </w:r>
      <w:r w:rsidRPr="00846E5E">
        <w:rPr>
          <w:rStyle w:val="FootnoteReference"/>
          <w:color w:val="auto"/>
        </w:rPr>
        <w:footnoteReference w:customMarkFollows="1" w:id="1"/>
        <w:sym w:font="Symbol" w:char="F023"/>
      </w:r>
      <w:r w:rsidRPr="00846E5E">
        <w:rPr>
          <w:color w:val="auto"/>
        </w:rPr>
        <w:t>: Status</w:t>
      </w:r>
      <w:bookmarkEnd w:id="2"/>
    </w:p>
    <w:p w:rsidR="00971D38" w:rsidRPr="00846E5E" w:rsidRDefault="00971D38" w:rsidP="00971D38">
      <w:pPr>
        <w:pStyle w:val="HPAreportHeading2BlueHighlight"/>
        <w:rPr>
          <w:color w:val="auto"/>
        </w:rPr>
      </w:pPr>
      <w:r w:rsidRPr="00846E5E">
        <w:rPr>
          <w:color w:val="auto"/>
        </w:rPr>
        <w:t>Users of SMIs</w:t>
      </w:r>
    </w:p>
    <w:p w:rsidR="00971D38" w:rsidRPr="00846E5E" w:rsidRDefault="00971D38" w:rsidP="00971D38">
      <w:pPr>
        <w:pStyle w:val="HPABodytext"/>
      </w:pPr>
      <w:r w:rsidRPr="00846E5E">
        <w:t>Three groups of users have been identified for whom SMIs are especially relevant:</w:t>
      </w:r>
    </w:p>
    <w:p w:rsidR="00971D38" w:rsidRPr="00846E5E" w:rsidRDefault="00971D38" w:rsidP="00971D38">
      <w:pPr>
        <w:pStyle w:val="HPABodytext"/>
        <w:numPr>
          <w:ilvl w:val="0"/>
          <w:numId w:val="14"/>
        </w:numPr>
      </w:pPr>
      <w:r w:rsidRPr="00846E5E">
        <w:t>SMIs are primarily intended as a general resource for practising professionals in the field operating in the field of laboratory medicine in the UK. Specialist advice should be obtained where necessary.</w:t>
      </w:r>
    </w:p>
    <w:p w:rsidR="00971D38" w:rsidRPr="00846E5E" w:rsidRDefault="00971D38" w:rsidP="00971D38">
      <w:pPr>
        <w:pStyle w:val="HPABodytext"/>
        <w:numPr>
          <w:ilvl w:val="0"/>
          <w:numId w:val="14"/>
        </w:numPr>
      </w:pPr>
      <w:r w:rsidRPr="00846E5E">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971D38" w:rsidRPr="00846E5E" w:rsidRDefault="00971D38" w:rsidP="00971D38">
      <w:pPr>
        <w:pStyle w:val="HPABodytext"/>
        <w:numPr>
          <w:ilvl w:val="0"/>
          <w:numId w:val="14"/>
        </w:numPr>
        <w:rPr>
          <w:szCs w:val="20"/>
        </w:rPr>
      </w:pPr>
      <w:r w:rsidRPr="00846E5E">
        <w:t xml:space="preserve">SMIs also provide commissioners of healthcare services with the standard of microbiology investigations they should be seeking as part of the clinical and public health care package for their population. </w:t>
      </w:r>
    </w:p>
    <w:p w:rsidR="00971D38" w:rsidRPr="00846E5E" w:rsidRDefault="00971D38" w:rsidP="00971D38">
      <w:pPr>
        <w:pStyle w:val="HPAreportHeading2BlueHighlight"/>
        <w:rPr>
          <w:color w:val="auto"/>
        </w:rPr>
      </w:pPr>
      <w:r w:rsidRPr="00846E5E">
        <w:rPr>
          <w:color w:val="auto"/>
        </w:rPr>
        <w:t>Background to SMIs</w:t>
      </w:r>
    </w:p>
    <w:p w:rsidR="00971D38" w:rsidRPr="00846E5E" w:rsidRDefault="00971D38" w:rsidP="00971D38">
      <w:pPr>
        <w:pStyle w:val="HPABodytext"/>
      </w:pPr>
      <w:r w:rsidRPr="00846E5E">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971D38" w:rsidRPr="00846E5E" w:rsidRDefault="00971D38" w:rsidP="00971D38">
      <w:pPr>
        <w:pStyle w:val="HPABodytext"/>
      </w:pPr>
      <w:r w:rsidRPr="00846E5E">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971D38" w:rsidRPr="00846E5E" w:rsidRDefault="00971D38" w:rsidP="00971D38">
      <w:pPr>
        <w:pStyle w:val="HPABodytext"/>
      </w:pPr>
      <w:r w:rsidRPr="00846E5E">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971D38" w:rsidRPr="00846E5E" w:rsidRDefault="00971D38" w:rsidP="00971D38">
      <w:pPr>
        <w:pStyle w:val="HPAreportHeading2BlueHighlight"/>
        <w:rPr>
          <w:color w:val="auto"/>
        </w:rPr>
      </w:pPr>
      <w:r w:rsidRPr="00846E5E">
        <w:rPr>
          <w:color w:val="auto"/>
        </w:rPr>
        <w:t>Involvement of Professional Organisations</w:t>
      </w:r>
    </w:p>
    <w:p w:rsidR="00971D38" w:rsidRPr="00846E5E" w:rsidRDefault="00971D38" w:rsidP="00971D38">
      <w:pPr>
        <w:pStyle w:val="HPABodytext"/>
      </w:pPr>
      <w:r w:rsidRPr="00846E5E">
        <w:t>The development of SMIs is undertaken within P</w:t>
      </w:r>
      <w:r w:rsidR="00011147" w:rsidRPr="00846E5E">
        <w:t>HE</w:t>
      </w:r>
      <w:r w:rsidRPr="00846E5E">
        <w:t xml:space="preserve"> in partnership with the NHS, Public Health Wales and with professional organisations.</w:t>
      </w:r>
    </w:p>
    <w:p w:rsidR="00971D38" w:rsidRPr="00846E5E" w:rsidRDefault="00971D38" w:rsidP="00971D38">
      <w:pPr>
        <w:pStyle w:val="HPABodytext"/>
      </w:pPr>
      <w:r w:rsidRPr="00846E5E">
        <w:t xml:space="preserve">The list of participating organisations may be found at </w:t>
      </w:r>
      <w:hyperlink r:id="rId17" w:history="1">
        <w:r w:rsidRPr="00846E5E">
          <w:rPr>
            <w:rStyle w:val="HPABodyTextHyperlinkChar"/>
          </w:rPr>
          <w:t>http://www.hpa.org.uk/SMI/Partnerships</w:t>
        </w:r>
      </w:hyperlink>
      <w:hyperlink r:id="rId18" w:history="1"/>
      <w:r w:rsidRPr="00846E5E">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971D38" w:rsidRPr="00846E5E" w:rsidRDefault="00971D38" w:rsidP="00971D38">
      <w:pPr>
        <w:pStyle w:val="HPABodytext"/>
      </w:pPr>
      <w:r w:rsidRPr="00846E5E">
        <w:t xml:space="preserve">SMIs are developed, reviewed and updated through a wide consultation process. The resulting documents reflect the majority view of contributors. SMIs are freely available to view at </w:t>
      </w:r>
      <w:hyperlink r:id="rId19" w:history="1">
        <w:r w:rsidRPr="00846E5E">
          <w:rPr>
            <w:rStyle w:val="HPABodyTextHyperlinkChar"/>
            <w:rFonts w:eastAsiaTheme="majorEastAsia"/>
          </w:rPr>
          <w:t>http://www.hpa.org.uk/SMI</w:t>
        </w:r>
      </w:hyperlink>
      <w:r w:rsidRPr="00846E5E">
        <w:t xml:space="preserve"> as controlled documents in Adobe PDF format. </w:t>
      </w:r>
    </w:p>
    <w:p w:rsidR="00971D38" w:rsidRPr="00846E5E" w:rsidRDefault="00971D38" w:rsidP="00971D38">
      <w:pPr>
        <w:pStyle w:val="HPAreportHeading2BlueHighlight"/>
        <w:rPr>
          <w:color w:val="auto"/>
        </w:rPr>
      </w:pPr>
      <w:r w:rsidRPr="00846E5E">
        <w:rPr>
          <w:color w:val="auto"/>
        </w:rPr>
        <w:lastRenderedPageBreak/>
        <w:t>Quality Assurance</w:t>
      </w:r>
    </w:p>
    <w:p w:rsidR="00895469" w:rsidRPr="00846E5E" w:rsidRDefault="00895469" w:rsidP="00895469">
      <w:pPr>
        <w:pStyle w:val="HPABodytext"/>
      </w:pPr>
      <w:r w:rsidRPr="00846E5E">
        <w:t xml:space="preserve">The process for the development of SMIs is certified to ISO 9001:2008. </w:t>
      </w:r>
    </w:p>
    <w:p w:rsidR="00895469" w:rsidRPr="00846E5E" w:rsidRDefault="00895469" w:rsidP="00895469">
      <w:pPr>
        <w:pStyle w:val="HPABodytext"/>
      </w:pPr>
      <w:r w:rsidRPr="00846E5E">
        <w:t>NHS Evidence has accredited the process used by P</w:t>
      </w:r>
      <w:r w:rsidR="00011147" w:rsidRPr="00846E5E">
        <w:t>HE</w:t>
      </w:r>
      <w:r w:rsidRPr="00846E5E">
        <w:t xml:space="preserve"> to produce SMIs. Accreditation is valid for three years from July 2011. The accreditation is applicable to all guidance produced since October 2009 using the processes described in P</w:t>
      </w:r>
      <w:r w:rsidR="00011147" w:rsidRPr="00846E5E">
        <w:t>HE</w:t>
      </w:r>
      <w:r w:rsidRPr="00846E5E">
        <w:t xml:space="preserve">’s Standard Operating Procedure SW3026 (2009) version 6. </w:t>
      </w:r>
    </w:p>
    <w:p w:rsidR="00895469" w:rsidRPr="00846E5E" w:rsidRDefault="00895469" w:rsidP="00895469">
      <w:pPr>
        <w:pStyle w:val="HPABodytext"/>
      </w:pPr>
      <w:r w:rsidRPr="00846E5E">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895469" w:rsidRPr="00846E5E" w:rsidRDefault="00895469" w:rsidP="00895469">
      <w:pPr>
        <w:pStyle w:val="HPABodytext"/>
      </w:pPr>
      <w:r w:rsidRPr="00846E5E">
        <w:t>UK microbiology laboratories that do not use SMIs should be able to demonstrate at least equivalence in their testing methodologies.</w:t>
      </w:r>
    </w:p>
    <w:p w:rsidR="00895469" w:rsidRPr="00846E5E" w:rsidRDefault="00895469" w:rsidP="00895469">
      <w:pPr>
        <w:pStyle w:val="HPABodytext"/>
      </w:pPr>
      <w:r w:rsidRPr="00846E5E">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895469" w:rsidRPr="00846E5E" w:rsidRDefault="00895469" w:rsidP="00895469">
      <w:pPr>
        <w:pStyle w:val="HPABodytext"/>
      </w:pPr>
      <w:r w:rsidRPr="00846E5E">
        <w:t>Whilst every care has been taken in the preparation of SMIs, P</w:t>
      </w:r>
      <w:r w:rsidR="00011147" w:rsidRPr="00846E5E">
        <w:t>HE</w:t>
      </w:r>
      <w:r w:rsidRPr="00846E5E">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895469" w:rsidRPr="00846E5E" w:rsidRDefault="00895469" w:rsidP="00895469">
      <w:pPr>
        <w:pStyle w:val="HPABodytext"/>
      </w:pPr>
      <w:r w:rsidRPr="00846E5E">
        <w:t>SMIs are the copyright of P</w:t>
      </w:r>
      <w:r w:rsidR="00011147" w:rsidRPr="00846E5E">
        <w:t>HE</w:t>
      </w:r>
      <w:r w:rsidRPr="00846E5E">
        <w:t xml:space="preserve"> which should be acknowledged where appropriate.</w:t>
      </w:r>
    </w:p>
    <w:p w:rsidR="00971D38" w:rsidRPr="00846E5E" w:rsidRDefault="00895469" w:rsidP="00895469">
      <w:pPr>
        <w:pStyle w:val="HPABodytext"/>
      </w:pPr>
      <w:r w:rsidRPr="00846E5E">
        <w:t>Microbial taxonomy is up to date at the time of full review.</w:t>
      </w:r>
    </w:p>
    <w:p w:rsidR="00971D38" w:rsidRPr="00846E5E" w:rsidRDefault="00971D38" w:rsidP="00971D38">
      <w:pPr>
        <w:pStyle w:val="HPAreportHeading2BlueHighlight"/>
        <w:rPr>
          <w:color w:val="auto"/>
        </w:rPr>
      </w:pPr>
      <w:r w:rsidRPr="00846E5E">
        <w:rPr>
          <w:color w:val="auto"/>
        </w:rPr>
        <w:t>Equality and Information Governance</w:t>
      </w:r>
    </w:p>
    <w:p w:rsidR="00971D38" w:rsidRPr="00846E5E" w:rsidRDefault="00971D38" w:rsidP="00971D38">
      <w:pPr>
        <w:pStyle w:val="HPABodytext"/>
      </w:pPr>
      <w:r w:rsidRPr="00846E5E">
        <w:t xml:space="preserve">An Equality Impact Assessment on UK Standards for Microbiology Investigations is available at </w:t>
      </w:r>
      <w:hyperlink r:id="rId20" w:history="1">
        <w:r w:rsidRPr="00846E5E">
          <w:rPr>
            <w:rStyle w:val="HPABodyTextHyperlinkChar"/>
            <w:rFonts w:eastAsiaTheme="majorEastAsia"/>
          </w:rPr>
          <w:t>http://www.hpa.org.uk/SMI</w:t>
        </w:r>
      </w:hyperlink>
      <w:hyperlink r:id="rId21" w:history="1"/>
      <w:r w:rsidRPr="00846E5E">
        <w:rPr>
          <w:szCs w:val="24"/>
        </w:rPr>
        <w:t>.</w:t>
      </w:r>
    </w:p>
    <w:p w:rsidR="00CF4EE9" w:rsidRPr="00846E5E" w:rsidRDefault="00971D38" w:rsidP="00971D38">
      <w:pPr>
        <w:pStyle w:val="HPABodytext"/>
      </w:pPr>
      <w:r w:rsidRPr="00846E5E">
        <w:t>P</w:t>
      </w:r>
      <w:r w:rsidR="00011147" w:rsidRPr="00846E5E">
        <w:t>HE</w:t>
      </w:r>
      <w:r w:rsidRPr="00846E5E">
        <w:t xml:space="preserve"> is a </w:t>
      </w:r>
      <w:proofErr w:type="spellStart"/>
      <w:r w:rsidRPr="00846E5E">
        <w:t>Caldicott</w:t>
      </w:r>
      <w:proofErr w:type="spellEnd"/>
      <w:r w:rsidRPr="00846E5E">
        <w:t xml:space="preserve"> compliant organisation. It seeks to take every possible precaution to prevent unauthorised disclosure of patient details and to ensure that patient-related records are kept under secure conditions.</w:t>
      </w:r>
    </w:p>
    <w:p w:rsidR="00DE2F0C" w:rsidRPr="00846E5E" w:rsidRDefault="00DE2F0C" w:rsidP="00DE2F0C">
      <w:pPr>
        <w:pStyle w:val="HPAreportHeading2BlueHighlight"/>
        <w:rPr>
          <w:color w:val="auto"/>
        </w:rPr>
      </w:pPr>
      <w:r w:rsidRPr="00846E5E">
        <w:rPr>
          <w:color w:val="auto"/>
        </w:rPr>
        <w:t>Suggested citation for this document:</w:t>
      </w:r>
    </w:p>
    <w:p w:rsidR="00B22ACC" w:rsidRPr="00846E5E" w:rsidRDefault="00011147" w:rsidP="002D3FAB">
      <w:pPr>
        <w:pStyle w:val="HPABodytext"/>
        <w:rPr>
          <w:rFonts w:cs="Arial"/>
        </w:rPr>
      </w:pPr>
      <w:proofErr w:type="gramStart"/>
      <w:r w:rsidRPr="00846E5E">
        <w:t xml:space="preserve">Public </w:t>
      </w:r>
      <w:r w:rsidR="00DE2F0C" w:rsidRPr="00846E5E">
        <w:t xml:space="preserve">Health </w:t>
      </w:r>
      <w:r w:rsidRPr="00846E5E">
        <w:t>England</w:t>
      </w:r>
      <w:r w:rsidR="002D3FAB" w:rsidRPr="00846E5E">
        <w:t>.</w:t>
      </w:r>
      <w:proofErr w:type="gramEnd"/>
      <w:r w:rsidR="00DE2F0C" w:rsidRPr="00846E5E">
        <w:t xml:space="preserve"> (</w:t>
      </w:r>
      <w:r w:rsidR="00D340CD" w:rsidRPr="00846E5E">
        <w:fldChar w:fldCharType="begin" w:fldLock="1"/>
      </w:r>
      <w:r w:rsidR="00DE2F0C" w:rsidRPr="00846E5E">
        <w:instrText xml:space="preserve"> </w:instrText>
      </w:r>
      <w:r w:rsidR="00D340CD" w:rsidRPr="00846E5E">
        <w:fldChar w:fldCharType="begin" w:fldLock="1"/>
      </w:r>
      <w:r w:rsidR="00DE2F0C" w:rsidRPr="00846E5E">
        <w:instrText xml:space="preserve">  </w:instrText>
      </w:r>
      <w:r w:rsidR="00D340CD" w:rsidRPr="00846E5E">
        <w:fldChar w:fldCharType="end"/>
      </w:r>
      <w:r w:rsidR="00DE2F0C" w:rsidRPr="00846E5E">
        <w:instrText xml:space="preserve"> </w:instrText>
      </w:r>
      <w:r w:rsidR="00D340CD" w:rsidRPr="00846E5E">
        <w:fldChar w:fldCharType="end"/>
      </w:r>
      <w:r w:rsidR="00D340CD" w:rsidRPr="00846E5E">
        <w:fldChar w:fldCharType="begin" w:fldLock="1"/>
      </w:r>
      <w:r w:rsidR="001D53BC" w:rsidRPr="00846E5E">
        <w:instrText xml:space="preserve"> FILLIN  "Year of Issue" \d "YYYY &lt;tab+enter&gt;" \o  \* MERGEFORMAT </w:instrText>
      </w:r>
      <w:r w:rsidR="00D340CD" w:rsidRPr="00846E5E">
        <w:fldChar w:fldCharType="separate"/>
      </w:r>
      <w:r w:rsidR="00D821E5" w:rsidRPr="00846E5E">
        <w:t>YYYY &lt;tab+enter&gt;</w:t>
      </w:r>
      <w:r w:rsidR="00D340CD" w:rsidRPr="00846E5E">
        <w:fldChar w:fldCharType="end"/>
      </w:r>
      <w:r w:rsidR="00DE2F0C" w:rsidRPr="00846E5E">
        <w:t>)</w:t>
      </w:r>
      <w:r w:rsidR="002D3FAB" w:rsidRPr="00846E5E">
        <w:t>.</w:t>
      </w:r>
      <w:r w:rsidR="00DE2F0C" w:rsidRPr="00846E5E">
        <w:t xml:space="preserve"> </w:t>
      </w:r>
      <w:r w:rsidR="00D340CD" w:rsidRPr="00846E5E">
        <w:fldChar w:fldCharType="begin" w:fldLock="1"/>
      </w:r>
      <w:r w:rsidR="001D53BC" w:rsidRPr="00846E5E">
        <w:instrText xml:space="preserve"> REF  SMITitleDocument  \* MERGEFORMAT </w:instrText>
      </w:r>
      <w:r w:rsidR="00D340CD" w:rsidRPr="00846E5E">
        <w:fldChar w:fldCharType="separate"/>
      </w:r>
      <w:r w:rsidR="008A3F85" w:rsidRPr="00846E5E">
        <w:rPr>
          <w:bCs/>
          <w:lang w:val="en-US"/>
        </w:rPr>
        <w:t xml:space="preserve">Investigation of Bone and </w:t>
      </w:r>
      <w:r w:rsidR="008A3F85" w:rsidRPr="00846E5E">
        <w:rPr>
          <w:rFonts w:ascii="PraxisEF Light" w:hAnsi="PraxisEF Light"/>
        </w:rPr>
        <w:t>Soft Tissue associated with Osteomyelitis</w:t>
      </w:r>
      <w:r w:rsidR="00D340CD" w:rsidRPr="00846E5E">
        <w:rPr>
          <w:rFonts w:ascii="PraxisEF Light" w:hAnsi="PraxisEF Light"/>
        </w:rPr>
        <w:fldChar w:fldCharType="end"/>
      </w:r>
      <w:r w:rsidR="002D3FAB" w:rsidRPr="00846E5E">
        <w:t xml:space="preserve">. </w:t>
      </w:r>
      <w:proofErr w:type="gramStart"/>
      <w:r w:rsidR="00DE2F0C" w:rsidRPr="00846E5E">
        <w:t>UK Standards for Microbiology Investigations</w:t>
      </w:r>
      <w:r w:rsidR="002D3FAB" w:rsidRPr="00846E5E">
        <w:t>.</w:t>
      </w:r>
      <w:proofErr w:type="gramEnd"/>
      <w:r w:rsidR="00DE2F0C" w:rsidRPr="00846E5E">
        <w:t xml:space="preserve"> B </w:t>
      </w:r>
      <w:r w:rsidR="00FA7A97">
        <w:fldChar w:fldCharType="begin" w:fldLock="1"/>
      </w:r>
      <w:r w:rsidR="00FA7A97">
        <w:instrText xml:space="preserve"> REF  SMINumber  \* MERGEFORMAT </w:instrText>
      </w:r>
      <w:r w:rsidR="00FA7A97">
        <w:fldChar w:fldCharType="separate"/>
      </w:r>
      <w:r w:rsidR="008A3F85" w:rsidRPr="00846E5E">
        <w:t>42</w:t>
      </w:r>
      <w:r w:rsidR="00FA7A97">
        <w:fldChar w:fldCharType="end"/>
      </w:r>
      <w:r w:rsidR="00DE2F0C" w:rsidRPr="00846E5E">
        <w:t xml:space="preserve"> Issue</w:t>
      </w:r>
      <w:r w:rsidR="00436498" w:rsidRPr="00846E5E">
        <w:t xml:space="preserve"> </w:t>
      </w:r>
      <w:r w:rsidR="00D340CD" w:rsidRPr="00846E5E">
        <w:fldChar w:fldCharType="begin" w:fldLock="1"/>
      </w:r>
      <w:r w:rsidR="00436498" w:rsidRPr="00846E5E">
        <w:instrText xml:space="preserve"> REF  NewIssueNumber  \* MERGEFORMAT </w:instrText>
      </w:r>
      <w:r w:rsidR="00D340CD" w:rsidRPr="00846E5E">
        <w:fldChar w:fldCharType="separate"/>
      </w:r>
      <w:proofErr w:type="spellStart"/>
      <w:r w:rsidR="002A6EC5" w:rsidRPr="00846E5E">
        <w:t>dj</w:t>
      </w:r>
      <w:proofErr w:type="spellEnd"/>
      <w:r w:rsidR="002A6EC5" w:rsidRPr="00846E5E">
        <w:t xml:space="preserve"> +</w:t>
      </w:r>
      <w:r w:rsidR="00D340CD" w:rsidRPr="00846E5E">
        <w:fldChar w:fldCharType="end"/>
      </w:r>
      <w:r w:rsidR="007F6F63" w:rsidRPr="00846E5E">
        <w:t>.</w:t>
      </w:r>
      <w:r w:rsidR="002A6EC5" w:rsidRPr="00846E5E">
        <w:t xml:space="preserve"> </w:t>
      </w:r>
      <w:hyperlink r:id="rId22" w:history="1">
        <w:r w:rsidR="004066F8" w:rsidRPr="00846E5E">
          <w:rPr>
            <w:rStyle w:val="HPABodyTextHyperlinkChar"/>
            <w:rFonts w:eastAsiaTheme="majorEastAsia"/>
          </w:rPr>
          <w:t>http://ww.hpa.org.uk/SMI/pdf</w:t>
        </w:r>
      </w:hyperlink>
      <w:r w:rsidR="002D3FAB" w:rsidRPr="00846E5E">
        <w:t>.</w:t>
      </w:r>
      <w:r w:rsidR="00B22ACC" w:rsidRPr="00846E5E">
        <w:rPr>
          <w:rFonts w:cs="Arial"/>
        </w:rPr>
        <w:br w:type="page"/>
      </w:r>
    </w:p>
    <w:p w:rsidR="003E3649" w:rsidRPr="00846E5E" w:rsidRDefault="003E3649" w:rsidP="001C6D47">
      <w:pPr>
        <w:pStyle w:val="HPAContents"/>
      </w:pPr>
      <w:r w:rsidRPr="00846E5E">
        <w:lastRenderedPageBreak/>
        <w:t>Contents</w:t>
      </w:r>
    </w:p>
    <w:p w:rsidR="00FA0544" w:rsidRDefault="00D340CD">
      <w:pPr>
        <w:pStyle w:val="TOC1"/>
        <w:rPr>
          <w:rFonts w:asciiTheme="minorHAnsi" w:eastAsiaTheme="minorEastAsia" w:hAnsiTheme="minorHAnsi" w:cstheme="minorBidi"/>
          <w:b w:val="0"/>
          <w:bCs w:val="0"/>
          <w:caps w:val="0"/>
          <w:noProof/>
          <w:szCs w:val="22"/>
        </w:rPr>
      </w:pPr>
      <w:r w:rsidRPr="00846E5E">
        <w:fldChar w:fldCharType="begin" w:fldLock="1"/>
      </w:r>
      <w:r w:rsidR="005B5044" w:rsidRPr="00846E5E">
        <w:instrText xml:space="preserve"> TOC \o "1-1" \f \t "Heading 2,2,Heading 3,3,HPA report Heading 1,1,HPA report heading 2,2,Sub-heading 2x,2,Sub-heading 3x,3,Sub-heading 4,3" </w:instrText>
      </w:r>
      <w:r w:rsidRPr="00846E5E">
        <w:fldChar w:fldCharType="separate"/>
      </w:r>
      <w:r w:rsidR="00FA0544" w:rsidRPr="00075B93">
        <w:rPr>
          <w:noProof/>
        </w:rPr>
        <w:t>Acknowledgments</w:t>
      </w:r>
      <w:r w:rsidR="00FA0544">
        <w:rPr>
          <w:noProof/>
        </w:rPr>
        <w:tab/>
      </w:r>
      <w:r>
        <w:rPr>
          <w:noProof/>
        </w:rPr>
        <w:fldChar w:fldCharType="begin" w:fldLock="1"/>
      </w:r>
      <w:r w:rsidR="00FA0544">
        <w:rPr>
          <w:noProof/>
        </w:rPr>
        <w:instrText xml:space="preserve"> PAGEREF _Toc363732393 \h </w:instrText>
      </w:r>
      <w:r>
        <w:rPr>
          <w:noProof/>
        </w:rPr>
      </w:r>
      <w:r>
        <w:rPr>
          <w:noProof/>
        </w:rPr>
        <w:fldChar w:fldCharType="separate"/>
      </w:r>
      <w:r w:rsidR="00FA0544">
        <w:rPr>
          <w:noProof/>
        </w:rPr>
        <w:t>2</w:t>
      </w:r>
      <w:r>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UK Standards for Microbiology Investigations: Status</w:t>
      </w:r>
      <w:r>
        <w:rPr>
          <w:noProof/>
        </w:rPr>
        <w:tab/>
      </w:r>
      <w:r w:rsidR="00D340CD">
        <w:rPr>
          <w:noProof/>
        </w:rPr>
        <w:fldChar w:fldCharType="begin" w:fldLock="1"/>
      </w:r>
      <w:r>
        <w:rPr>
          <w:noProof/>
        </w:rPr>
        <w:instrText xml:space="preserve"> PAGEREF _Toc363732394 \h </w:instrText>
      </w:r>
      <w:r w:rsidR="00D340CD">
        <w:rPr>
          <w:noProof/>
        </w:rPr>
      </w:r>
      <w:r w:rsidR="00D340CD">
        <w:rPr>
          <w:noProof/>
        </w:rPr>
        <w:fldChar w:fldCharType="separate"/>
      </w:r>
      <w:r>
        <w:rPr>
          <w:noProof/>
        </w:rPr>
        <w:t>3</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Amendment Table</w:t>
      </w:r>
      <w:r>
        <w:rPr>
          <w:noProof/>
        </w:rPr>
        <w:tab/>
      </w:r>
      <w:r w:rsidR="00D340CD">
        <w:rPr>
          <w:noProof/>
        </w:rPr>
        <w:fldChar w:fldCharType="begin" w:fldLock="1"/>
      </w:r>
      <w:r>
        <w:rPr>
          <w:noProof/>
        </w:rPr>
        <w:instrText xml:space="preserve"> PAGEREF _Toc363732395 \h </w:instrText>
      </w:r>
      <w:r w:rsidR="00D340CD">
        <w:rPr>
          <w:noProof/>
        </w:rPr>
      </w:r>
      <w:r w:rsidR="00D340CD">
        <w:rPr>
          <w:noProof/>
        </w:rPr>
        <w:fldChar w:fldCharType="separate"/>
      </w:r>
      <w:r>
        <w:rPr>
          <w:noProof/>
        </w:rPr>
        <w:t>6</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Scope of Document</w:t>
      </w:r>
      <w:r>
        <w:rPr>
          <w:noProof/>
        </w:rPr>
        <w:tab/>
      </w:r>
      <w:r w:rsidR="00D340CD">
        <w:rPr>
          <w:noProof/>
        </w:rPr>
        <w:fldChar w:fldCharType="begin" w:fldLock="1"/>
      </w:r>
      <w:r>
        <w:rPr>
          <w:noProof/>
        </w:rPr>
        <w:instrText xml:space="preserve"> PAGEREF _Toc363732396 \h </w:instrText>
      </w:r>
      <w:r w:rsidR="00D340CD">
        <w:rPr>
          <w:noProof/>
        </w:rPr>
      </w:r>
      <w:r w:rsidR="00D340CD">
        <w:rPr>
          <w:noProof/>
        </w:rPr>
        <w:fldChar w:fldCharType="separate"/>
      </w:r>
      <w:r>
        <w:rPr>
          <w:noProof/>
        </w:rPr>
        <w:t>7</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Introduction</w:t>
      </w:r>
      <w:r>
        <w:rPr>
          <w:noProof/>
        </w:rPr>
        <w:tab/>
      </w:r>
      <w:r w:rsidR="00D340CD">
        <w:rPr>
          <w:noProof/>
        </w:rPr>
        <w:fldChar w:fldCharType="begin" w:fldLock="1"/>
      </w:r>
      <w:r>
        <w:rPr>
          <w:noProof/>
        </w:rPr>
        <w:instrText xml:space="preserve"> PAGEREF _Toc363732397 \h </w:instrText>
      </w:r>
      <w:r w:rsidR="00D340CD">
        <w:rPr>
          <w:noProof/>
        </w:rPr>
      </w:r>
      <w:r w:rsidR="00D340CD">
        <w:rPr>
          <w:noProof/>
        </w:rPr>
        <w:fldChar w:fldCharType="separate"/>
      </w:r>
      <w:r>
        <w:rPr>
          <w:noProof/>
        </w:rPr>
        <w:t>7</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Technical Information/Limitations</w:t>
      </w:r>
      <w:r>
        <w:rPr>
          <w:noProof/>
        </w:rPr>
        <w:tab/>
      </w:r>
      <w:r w:rsidR="00D340CD">
        <w:rPr>
          <w:noProof/>
        </w:rPr>
        <w:fldChar w:fldCharType="begin" w:fldLock="1"/>
      </w:r>
      <w:r>
        <w:rPr>
          <w:noProof/>
        </w:rPr>
        <w:instrText xml:space="preserve"> PAGEREF _Toc363732398 \h </w:instrText>
      </w:r>
      <w:r w:rsidR="00D340CD">
        <w:rPr>
          <w:noProof/>
        </w:rPr>
      </w:r>
      <w:r w:rsidR="00D340CD">
        <w:rPr>
          <w:noProof/>
        </w:rPr>
        <w:fldChar w:fldCharType="separate"/>
      </w:r>
      <w:r>
        <w:rPr>
          <w:noProof/>
        </w:rPr>
        <w:t>12</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1</w:t>
      </w:r>
      <w:r>
        <w:rPr>
          <w:rFonts w:asciiTheme="minorHAnsi" w:eastAsiaTheme="minorEastAsia" w:hAnsiTheme="minorHAnsi" w:cstheme="minorBidi"/>
          <w:b w:val="0"/>
          <w:bCs w:val="0"/>
          <w:caps w:val="0"/>
          <w:noProof/>
          <w:szCs w:val="22"/>
        </w:rPr>
        <w:tab/>
      </w:r>
      <w:r w:rsidRPr="00075B93">
        <w:rPr>
          <w:noProof/>
        </w:rPr>
        <w:t>Specimen Collection, Transport and Storage</w:t>
      </w:r>
      <w:r>
        <w:rPr>
          <w:noProof/>
        </w:rPr>
        <w:tab/>
      </w:r>
      <w:r w:rsidR="00D340CD">
        <w:rPr>
          <w:noProof/>
        </w:rPr>
        <w:fldChar w:fldCharType="begin" w:fldLock="1"/>
      </w:r>
      <w:r>
        <w:rPr>
          <w:noProof/>
        </w:rPr>
        <w:instrText xml:space="preserve"> PAGEREF _Toc363732399 \h </w:instrText>
      </w:r>
      <w:r w:rsidR="00D340CD">
        <w:rPr>
          <w:noProof/>
        </w:rPr>
      </w:r>
      <w:r w:rsidR="00D340CD">
        <w:rPr>
          <w:noProof/>
        </w:rPr>
        <w:fldChar w:fldCharType="separate"/>
      </w:r>
      <w:r>
        <w:rPr>
          <w:noProof/>
        </w:rPr>
        <w:t>13</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2</w:t>
      </w:r>
      <w:r>
        <w:rPr>
          <w:rFonts w:asciiTheme="minorHAnsi" w:eastAsiaTheme="minorEastAsia" w:hAnsiTheme="minorHAnsi" w:cstheme="minorBidi"/>
          <w:b w:val="0"/>
          <w:bCs w:val="0"/>
          <w:caps w:val="0"/>
          <w:noProof/>
          <w:szCs w:val="22"/>
        </w:rPr>
        <w:tab/>
      </w:r>
      <w:r w:rsidRPr="00075B93">
        <w:rPr>
          <w:noProof/>
        </w:rPr>
        <w:t>Specimen Processing</w:t>
      </w:r>
      <w:r>
        <w:rPr>
          <w:noProof/>
        </w:rPr>
        <w:tab/>
      </w:r>
      <w:r w:rsidR="00D340CD">
        <w:rPr>
          <w:noProof/>
        </w:rPr>
        <w:fldChar w:fldCharType="begin" w:fldLock="1"/>
      </w:r>
      <w:r>
        <w:rPr>
          <w:noProof/>
        </w:rPr>
        <w:instrText xml:space="preserve"> PAGEREF _Toc363732400 \h </w:instrText>
      </w:r>
      <w:r w:rsidR="00D340CD">
        <w:rPr>
          <w:noProof/>
        </w:rPr>
      </w:r>
      <w:r w:rsidR="00D340CD">
        <w:rPr>
          <w:noProof/>
        </w:rPr>
        <w:fldChar w:fldCharType="separate"/>
      </w:r>
      <w:r>
        <w:rPr>
          <w:noProof/>
        </w:rPr>
        <w:t>14</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3</w:t>
      </w:r>
      <w:r>
        <w:rPr>
          <w:rFonts w:asciiTheme="minorHAnsi" w:eastAsiaTheme="minorEastAsia" w:hAnsiTheme="minorHAnsi" w:cstheme="minorBidi"/>
          <w:b w:val="0"/>
          <w:bCs w:val="0"/>
          <w:caps w:val="0"/>
          <w:noProof/>
          <w:szCs w:val="22"/>
        </w:rPr>
        <w:tab/>
      </w:r>
      <w:r w:rsidRPr="00075B93">
        <w:rPr>
          <w:noProof/>
        </w:rPr>
        <w:t>Reporting Procedure</w:t>
      </w:r>
      <w:r>
        <w:rPr>
          <w:noProof/>
        </w:rPr>
        <w:tab/>
      </w:r>
      <w:r w:rsidR="00D340CD">
        <w:rPr>
          <w:noProof/>
        </w:rPr>
        <w:fldChar w:fldCharType="begin" w:fldLock="1"/>
      </w:r>
      <w:r>
        <w:rPr>
          <w:noProof/>
        </w:rPr>
        <w:instrText xml:space="preserve"> PAGEREF _Toc363732401 \h </w:instrText>
      </w:r>
      <w:r w:rsidR="00D340CD">
        <w:rPr>
          <w:noProof/>
        </w:rPr>
      </w:r>
      <w:r w:rsidR="00D340CD">
        <w:rPr>
          <w:noProof/>
        </w:rPr>
        <w:fldChar w:fldCharType="separate"/>
      </w:r>
      <w:r>
        <w:rPr>
          <w:noProof/>
        </w:rPr>
        <w:t>18</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4</w:t>
      </w:r>
      <w:r>
        <w:rPr>
          <w:rFonts w:asciiTheme="minorHAnsi" w:eastAsiaTheme="minorEastAsia" w:hAnsiTheme="minorHAnsi" w:cstheme="minorBidi"/>
          <w:b w:val="0"/>
          <w:bCs w:val="0"/>
          <w:caps w:val="0"/>
          <w:noProof/>
          <w:szCs w:val="22"/>
        </w:rPr>
        <w:tab/>
      </w:r>
      <w:r w:rsidRPr="00075B93">
        <w:rPr>
          <w:noProof/>
        </w:rPr>
        <w:t>Notification to PHE</w:t>
      </w:r>
      <w:r>
        <w:rPr>
          <w:noProof/>
        </w:rPr>
        <w:tab/>
      </w:r>
      <w:r w:rsidR="00D340CD">
        <w:rPr>
          <w:noProof/>
        </w:rPr>
        <w:fldChar w:fldCharType="begin" w:fldLock="1"/>
      </w:r>
      <w:r>
        <w:rPr>
          <w:noProof/>
        </w:rPr>
        <w:instrText xml:space="preserve"> PAGEREF _Toc363732402 \h </w:instrText>
      </w:r>
      <w:r w:rsidR="00D340CD">
        <w:rPr>
          <w:noProof/>
        </w:rPr>
      </w:r>
      <w:r w:rsidR="00D340CD">
        <w:rPr>
          <w:noProof/>
        </w:rPr>
        <w:fldChar w:fldCharType="separate"/>
      </w:r>
      <w:r>
        <w:rPr>
          <w:noProof/>
        </w:rPr>
        <w:t>18</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Appendix: Investigation of Bone and Soft Tissue associated with Osteomyelitis Flowchart</w:t>
      </w:r>
      <w:r>
        <w:rPr>
          <w:noProof/>
        </w:rPr>
        <w:tab/>
      </w:r>
      <w:r w:rsidR="00D340CD">
        <w:rPr>
          <w:noProof/>
        </w:rPr>
        <w:fldChar w:fldCharType="begin" w:fldLock="1"/>
      </w:r>
      <w:r>
        <w:rPr>
          <w:noProof/>
        </w:rPr>
        <w:instrText xml:space="preserve"> PAGEREF _Toc363732403 \h </w:instrText>
      </w:r>
      <w:r w:rsidR="00D340CD">
        <w:rPr>
          <w:noProof/>
        </w:rPr>
      </w:r>
      <w:r w:rsidR="00D340CD">
        <w:rPr>
          <w:noProof/>
        </w:rPr>
        <w:fldChar w:fldCharType="separate"/>
      </w:r>
      <w:r>
        <w:rPr>
          <w:noProof/>
        </w:rPr>
        <w:t>19</w:t>
      </w:r>
      <w:r w:rsidR="00D340CD">
        <w:rPr>
          <w:noProof/>
        </w:rPr>
        <w:fldChar w:fldCharType="end"/>
      </w:r>
    </w:p>
    <w:p w:rsidR="00FA0544" w:rsidRDefault="00FA0544">
      <w:pPr>
        <w:pStyle w:val="TOC1"/>
        <w:rPr>
          <w:rFonts w:asciiTheme="minorHAnsi" w:eastAsiaTheme="minorEastAsia" w:hAnsiTheme="minorHAnsi" w:cstheme="minorBidi"/>
          <w:b w:val="0"/>
          <w:bCs w:val="0"/>
          <w:caps w:val="0"/>
          <w:noProof/>
          <w:szCs w:val="22"/>
        </w:rPr>
      </w:pPr>
      <w:r w:rsidRPr="00075B93">
        <w:rPr>
          <w:noProof/>
        </w:rPr>
        <w:t>References</w:t>
      </w:r>
      <w:r>
        <w:rPr>
          <w:noProof/>
        </w:rPr>
        <w:tab/>
      </w:r>
      <w:r w:rsidR="00D340CD">
        <w:rPr>
          <w:noProof/>
        </w:rPr>
        <w:fldChar w:fldCharType="begin" w:fldLock="1"/>
      </w:r>
      <w:r>
        <w:rPr>
          <w:noProof/>
        </w:rPr>
        <w:instrText xml:space="preserve"> PAGEREF _Toc363732404 \h </w:instrText>
      </w:r>
      <w:r w:rsidR="00D340CD">
        <w:rPr>
          <w:noProof/>
        </w:rPr>
      </w:r>
      <w:r w:rsidR="00D340CD">
        <w:rPr>
          <w:noProof/>
        </w:rPr>
        <w:fldChar w:fldCharType="separate"/>
      </w:r>
      <w:r>
        <w:rPr>
          <w:noProof/>
        </w:rPr>
        <w:t>20</w:t>
      </w:r>
      <w:r w:rsidR="00D340CD">
        <w:rPr>
          <w:noProof/>
        </w:rPr>
        <w:fldChar w:fldCharType="end"/>
      </w:r>
    </w:p>
    <w:p w:rsidR="006322C7" w:rsidRPr="00846E5E" w:rsidRDefault="00D340CD" w:rsidP="006322C7">
      <w:pPr>
        <w:pStyle w:val="HPABodytext"/>
      </w:pPr>
      <w:r w:rsidRPr="00846E5E">
        <w:rPr>
          <w:rFonts w:ascii="Arial" w:hAnsi="Arial" w:cs="Times New Roman"/>
          <w:sz w:val="22"/>
          <w:szCs w:val="22"/>
        </w:rPr>
        <w:fldChar w:fldCharType="end"/>
      </w:r>
    </w:p>
    <w:p w:rsidR="006322C7" w:rsidRPr="00846E5E" w:rsidRDefault="006322C7" w:rsidP="006322C7">
      <w:pPr>
        <w:pStyle w:val="HPABodytext"/>
      </w:pPr>
    </w:p>
    <w:p w:rsidR="006322C7" w:rsidRPr="00846E5E" w:rsidRDefault="006322C7" w:rsidP="006322C7">
      <w:pPr>
        <w:pStyle w:val="HPABodytext"/>
      </w:pPr>
    </w:p>
    <w:p w:rsidR="006322C7" w:rsidRDefault="006322C7" w:rsidP="006322C7">
      <w:pPr>
        <w:pStyle w:val="HPABodytext"/>
      </w:pPr>
    </w:p>
    <w:p w:rsidR="00C26240" w:rsidRPr="00846E5E" w:rsidRDefault="00C26240" w:rsidP="006322C7">
      <w:pPr>
        <w:pStyle w:val="HPABodytext"/>
      </w:pPr>
    </w:p>
    <w:p w:rsidR="006322C7" w:rsidRPr="00846E5E" w:rsidRDefault="006322C7" w:rsidP="006322C7">
      <w:pPr>
        <w:pStyle w:val="HPABodytext"/>
      </w:pPr>
    </w:p>
    <w:p w:rsidR="007F782D" w:rsidRPr="00846E5E" w:rsidRDefault="007F782D" w:rsidP="006322C7">
      <w:pPr>
        <w:pStyle w:val="HPABodytext"/>
      </w:pPr>
    </w:p>
    <w:p w:rsidR="006322C7" w:rsidRPr="00846E5E" w:rsidRDefault="006322C7" w:rsidP="006322C7">
      <w:pPr>
        <w:pStyle w:val="HPABodytext"/>
      </w:pPr>
    </w:p>
    <w:p w:rsidR="006322C7" w:rsidRPr="00846E5E" w:rsidRDefault="006322C7" w:rsidP="006322C7">
      <w:pPr>
        <w:pStyle w:val="HPABodytext"/>
      </w:pPr>
    </w:p>
    <w:p w:rsidR="006322C7" w:rsidRPr="00846E5E" w:rsidRDefault="0075771B" w:rsidP="006322C7">
      <w:pPr>
        <w:pStyle w:val="HPABodytext"/>
      </w:pPr>
      <w:r w:rsidRPr="00846E5E">
        <w:rPr>
          <w:noProof/>
        </w:rPr>
        <w:drawing>
          <wp:inline distT="0" distB="0" distL="0" distR="0">
            <wp:extent cx="5828665" cy="1730698"/>
            <wp:effectExtent l="19050" t="0" r="635" b="0"/>
            <wp:docPr id="4" name="Picture 2" descr="NHS Evidence+BSIx-FinalWo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HS Evidence+BSIx-FinalWording"/>
                    <pic:cNvPicPr>
                      <a:picLocks noChangeAspect="1" noChangeArrowheads="1"/>
                    </pic:cNvPicPr>
                  </pic:nvPicPr>
                  <pic:blipFill>
                    <a:blip r:embed="rId23" cstate="print"/>
                    <a:srcRect/>
                    <a:stretch>
                      <a:fillRect/>
                    </a:stretch>
                  </pic:blipFill>
                  <pic:spPr bwMode="auto">
                    <a:xfrm>
                      <a:off x="0" y="0"/>
                      <a:ext cx="5828665" cy="1730698"/>
                    </a:xfrm>
                    <a:prstGeom prst="rect">
                      <a:avLst/>
                    </a:prstGeom>
                    <a:noFill/>
                    <a:ln w="9525">
                      <a:noFill/>
                      <a:miter lim="800000"/>
                      <a:headEnd/>
                      <a:tailEnd/>
                    </a:ln>
                  </pic:spPr>
                </pic:pic>
              </a:graphicData>
            </a:graphic>
          </wp:inline>
        </w:drawing>
      </w:r>
    </w:p>
    <w:p w:rsidR="00DE2F0C" w:rsidRPr="00846E5E" w:rsidRDefault="002D3CCE" w:rsidP="00D561FE">
      <w:pPr>
        <w:pStyle w:val="HPAreportHeading1"/>
        <w:rPr>
          <w:color w:val="auto"/>
        </w:rPr>
      </w:pPr>
      <w:r w:rsidRPr="00846E5E">
        <w:rPr>
          <w:rFonts w:cs="Times New Roman"/>
          <w:color w:val="auto"/>
          <w:sz w:val="22"/>
          <w:szCs w:val="22"/>
        </w:rPr>
        <w:br w:type="page"/>
      </w:r>
      <w:bookmarkStart w:id="3" w:name="_Toc363732395"/>
      <w:r w:rsidR="00DE2F0C" w:rsidRPr="00846E5E">
        <w:rPr>
          <w:color w:val="auto"/>
        </w:rPr>
        <w:lastRenderedPageBreak/>
        <w:t>Amendment Table</w:t>
      </w:r>
      <w:bookmarkEnd w:id="3"/>
    </w:p>
    <w:p w:rsidR="00DE2F0C" w:rsidRPr="00846E5E" w:rsidRDefault="00DE2F0C" w:rsidP="00DE2F0C">
      <w:pPr>
        <w:pStyle w:val="HPABodytext"/>
      </w:pPr>
      <w:r w:rsidRPr="00846E5E">
        <w:t>Each SMI method has an individual record of amendments</w:t>
      </w:r>
      <w:r w:rsidR="004066F8" w:rsidRPr="00846E5E">
        <w:t xml:space="preserve">. </w:t>
      </w:r>
      <w:r w:rsidRPr="00846E5E">
        <w:t>The current amendments are listed on this page</w:t>
      </w:r>
      <w:r w:rsidR="004066F8" w:rsidRPr="00846E5E">
        <w:t xml:space="preserve">. </w:t>
      </w:r>
      <w:r w:rsidRPr="00846E5E">
        <w:t xml:space="preserve">The amendment history is available from </w:t>
      </w:r>
      <w:hyperlink r:id="rId24" w:history="1">
        <w:r w:rsidR="006D0A13" w:rsidRPr="00846E5E">
          <w:rPr>
            <w:rStyle w:val="Hyperlink"/>
            <w:rFonts w:ascii="PraxisEF-Light" w:hAnsi="PraxisEF-Light"/>
            <w:sz w:val="24"/>
          </w:rPr>
          <w:t>standards@phe.gov.uk</w:t>
        </w:r>
      </w:hyperlink>
      <w:r w:rsidRPr="00846E5E">
        <w:t>.</w:t>
      </w:r>
    </w:p>
    <w:p w:rsidR="00DE2F0C" w:rsidRPr="00846E5E" w:rsidRDefault="00DE2F0C" w:rsidP="00DE2F0C">
      <w:pPr>
        <w:pStyle w:val="HPABodytext"/>
      </w:pPr>
      <w:r w:rsidRPr="00846E5E">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944768" w:rsidRPr="00846E5E" w:rsidTr="00795B20">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944768" w:rsidRPr="00846E5E" w:rsidRDefault="00944768" w:rsidP="00795B20">
            <w:pPr>
              <w:pStyle w:val="HPABodytext"/>
            </w:pPr>
            <w:r w:rsidRPr="00846E5E">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944768" w:rsidRPr="00846E5E" w:rsidRDefault="00FA7A97" w:rsidP="0067277A">
            <w:pPr>
              <w:pStyle w:val="HPABodytext"/>
            </w:pPr>
            <w:r>
              <w:fldChar w:fldCharType="begin" w:fldLock="1"/>
            </w:r>
            <w:r>
              <w:instrText xml:space="preserve"> FILLIN  "Amendment Number" \d "# &lt;tab+enter&gt;" \o  \* MERGEFORMAT </w:instrText>
            </w:r>
            <w:r>
              <w:fldChar w:fldCharType="separate"/>
            </w:r>
            <w:r w:rsidR="00944768" w:rsidRPr="00846E5E">
              <w:t>3</w:t>
            </w:r>
            <w:r>
              <w:fldChar w:fldCharType="end"/>
            </w:r>
            <w:r w:rsidR="00944768" w:rsidRPr="00846E5E">
              <w:t>/</w:t>
            </w:r>
            <w:r w:rsidR="00D340CD" w:rsidRPr="00846E5E">
              <w:fldChar w:fldCharType="begin" w:fldLock="1"/>
            </w:r>
            <w:r w:rsidR="00436AB1" w:rsidRPr="00846E5E">
              <w:instrText xml:space="preserve"> FILLIN  "Issue Date" \d "dd.mm.yy &lt;tab+enter&gt;" \o  \* MERGEFORMAT </w:instrText>
            </w:r>
            <w:r w:rsidR="00D340CD" w:rsidRPr="00846E5E">
              <w:fldChar w:fldCharType="separate"/>
            </w:r>
            <w:r w:rsidR="00944768" w:rsidRPr="00846E5E">
              <w:t>dd.mm.yy &lt;tab+enter&gt;</w:t>
            </w:r>
            <w:r w:rsidR="00D340CD" w:rsidRPr="00846E5E">
              <w:fldChar w:fldCharType="end"/>
            </w:r>
          </w:p>
        </w:tc>
      </w:tr>
      <w:tr w:rsidR="007F6F63" w:rsidRPr="00846E5E" w:rsidTr="00795B20">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F6F63" w:rsidRPr="00846E5E" w:rsidRDefault="007F6F63" w:rsidP="00795B20">
            <w:pPr>
              <w:pStyle w:val="HPABodytext"/>
            </w:pPr>
            <w:r w:rsidRPr="00846E5E">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F6F63" w:rsidRPr="00846E5E" w:rsidRDefault="00FA7A97" w:rsidP="000A1C1A">
            <w:pPr>
              <w:pStyle w:val="HPABodytext"/>
            </w:pPr>
            <w:r>
              <w:fldChar w:fldCharType="begin" w:fldLock="1"/>
            </w:r>
            <w:r>
              <w:instrText xml:space="preserve"> REF  IssueNumber  \* MERGEFORMAT </w:instrText>
            </w:r>
            <w:r>
              <w:fldChar w:fldCharType="separate"/>
            </w:r>
            <w:r w:rsidR="008A3F85" w:rsidRPr="00846E5E">
              <w:t>1.2</w:t>
            </w:r>
            <w:r>
              <w:fldChar w:fldCharType="end"/>
            </w:r>
          </w:p>
        </w:tc>
      </w:tr>
      <w:tr w:rsidR="007F6F63" w:rsidRPr="00846E5E" w:rsidTr="002D3F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7F6F63" w:rsidRPr="00846E5E" w:rsidRDefault="007F6F63" w:rsidP="00795B20">
            <w:pPr>
              <w:pStyle w:val="HPABodytext"/>
            </w:pPr>
            <w:r w:rsidRPr="00846E5E">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7F6F63" w:rsidRPr="00846E5E" w:rsidRDefault="00D340CD" w:rsidP="000A1C1A">
            <w:pPr>
              <w:pStyle w:val="HPABodytext"/>
            </w:pPr>
            <w:r w:rsidRPr="00846E5E">
              <w:fldChar w:fldCharType="begin" w:fldLock="1"/>
            </w:r>
            <w:r w:rsidR="001D53BC" w:rsidRPr="00846E5E">
              <w:instrText xml:space="preserve"> REF  NewIssueNumber  \* MERGEFORMAT </w:instrText>
            </w:r>
            <w:r w:rsidRPr="00846E5E">
              <w:fldChar w:fldCharType="separate"/>
            </w:r>
            <w:r w:rsidR="00436498" w:rsidRPr="00846E5E">
              <w:t>#.# &lt;tab+enter&gt;</w:t>
            </w:r>
            <w:r w:rsidRPr="00846E5E">
              <w:fldChar w:fldCharType="end"/>
            </w:r>
          </w:p>
        </w:tc>
      </w:tr>
      <w:tr w:rsidR="00CF2444" w:rsidRPr="00846E5E" w:rsidTr="00795B20">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46E5E" w:rsidRDefault="00CF2444" w:rsidP="002D3FAB">
            <w:pPr>
              <w:pStyle w:val="HPABodytext"/>
              <w:rPr>
                <w:b/>
              </w:rPr>
            </w:pPr>
            <w:r w:rsidRPr="00846E5E">
              <w:rPr>
                <w:b/>
              </w:rPr>
              <w:t>Section(s) involved</w:t>
            </w:r>
            <w:r w:rsidR="002D3FAB" w:rsidRPr="00846E5E">
              <w:rPr>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46E5E" w:rsidRDefault="00CF2444" w:rsidP="00795B20">
            <w:pPr>
              <w:pStyle w:val="HPABodytext"/>
              <w:rPr>
                <w:b/>
              </w:rPr>
            </w:pPr>
            <w:r w:rsidRPr="00846E5E">
              <w:rPr>
                <w:b/>
              </w:rPr>
              <w:t>Amendmen</w:t>
            </w:r>
            <w:r w:rsidR="002D3FAB" w:rsidRPr="00846E5E">
              <w:rPr>
                <w:b/>
              </w:rPr>
              <w:t>t.</w:t>
            </w:r>
          </w:p>
        </w:tc>
      </w:tr>
    </w:tbl>
    <w:p w:rsidR="004E2765" w:rsidRPr="00846E5E" w:rsidRDefault="004E2765" w:rsidP="00795B20">
      <w:pPr>
        <w:pStyle w:val="HPABodytext"/>
        <w:sectPr w:rsidR="004E2765" w:rsidRPr="00846E5E" w:rsidSect="00155021">
          <w:headerReference w:type="even" r:id="rId25"/>
          <w:headerReference w:type="default" r:id="rId26"/>
          <w:footerReference w:type="default" r:id="rId27"/>
          <w:headerReference w:type="first" r:id="rId28"/>
          <w:footerReference w:type="first" r:id="rId29"/>
          <w:pgSz w:w="11906" w:h="16838" w:code="9"/>
          <w:pgMar w:top="567" w:right="1287" w:bottom="1440" w:left="1440" w:header="709" w:footer="709" w:gutter="0"/>
          <w:pgNumType w:start="1"/>
          <w:cols w:space="708"/>
          <w:titlePg/>
          <w:docGrid w:linePitch="360"/>
        </w:sect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2D3FAB" w:rsidRPr="00846E5E" w:rsidTr="00795B20">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2D3FAB" w:rsidRPr="00846E5E" w:rsidRDefault="002D3FAB" w:rsidP="00F75A09">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2D3FAB" w:rsidRPr="00846E5E" w:rsidRDefault="002D3FAB" w:rsidP="00F75A09">
            <w:pPr>
              <w:pStyle w:val="HPABodytext"/>
            </w:pPr>
          </w:p>
        </w:tc>
      </w:tr>
    </w:tbl>
    <w:p w:rsidR="00CF2444" w:rsidRPr="00846E5E" w:rsidRDefault="00CF2444" w:rsidP="00DE2F0C">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846E5E" w:rsidTr="00795B20">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846E5E" w:rsidRDefault="00DE2F0C" w:rsidP="00795B20">
            <w:pPr>
              <w:pStyle w:val="HPABodytext"/>
            </w:pPr>
            <w:r w:rsidRPr="00846E5E">
              <w:t>Amendment No/Date</w:t>
            </w:r>
            <w:r w:rsidR="002D3FAB" w:rsidRPr="00846E5E">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846E5E" w:rsidRDefault="00FA7A97" w:rsidP="00795B20">
            <w:pPr>
              <w:pStyle w:val="HPABodytext"/>
            </w:pPr>
            <w:r>
              <w:fldChar w:fldCharType="begin" w:fldLock="1"/>
            </w:r>
            <w:r>
              <w:instrText xml:space="preserve"> FILLIN  "Amendment Number" \d "# &lt;tab+enter&gt;" \o  \* MERGEFORMAT </w:instrText>
            </w:r>
            <w:r>
              <w:fldChar w:fldCharType="separate"/>
            </w:r>
            <w:r w:rsidR="00D821E5" w:rsidRPr="00846E5E">
              <w:t>2</w:t>
            </w:r>
            <w:r>
              <w:fldChar w:fldCharType="end"/>
            </w:r>
            <w:r w:rsidR="00DE2F0C" w:rsidRPr="00846E5E">
              <w:t>/</w:t>
            </w:r>
            <w:r>
              <w:fldChar w:fldCharType="begin" w:fldLock="1"/>
            </w:r>
            <w:r>
              <w:instrText xml:space="preserve"> FILLIN  "Issue Date" \d "dd.mm.yy &lt;tab+enter&gt;" \o  \* MERGEFORMAT </w:instrText>
            </w:r>
            <w:r>
              <w:fldChar w:fldCharType="separate"/>
            </w:r>
            <w:r w:rsidR="00D821E5" w:rsidRPr="00846E5E">
              <w:t>01.08.12</w:t>
            </w:r>
            <w:r>
              <w:fldChar w:fldCharType="end"/>
            </w:r>
          </w:p>
        </w:tc>
      </w:tr>
      <w:tr w:rsidR="00DE2F0C" w:rsidRPr="00846E5E" w:rsidTr="00795B20">
        <w:trPr>
          <w:trHeight w:val="418"/>
        </w:trPr>
        <w:tc>
          <w:tcPr>
            <w:tcW w:w="3564" w:type="dxa"/>
            <w:tcBorders>
              <w:left w:val="single" w:sz="12" w:space="0" w:color="auto"/>
              <w:right w:val="single" w:sz="12" w:space="0" w:color="auto"/>
            </w:tcBorders>
            <w:shd w:val="clear" w:color="auto" w:fill="auto"/>
            <w:noWrap/>
            <w:vAlign w:val="center"/>
          </w:tcPr>
          <w:p w:rsidR="00DE2F0C" w:rsidRPr="00846E5E" w:rsidRDefault="00DE2F0C" w:rsidP="00795B20">
            <w:pPr>
              <w:pStyle w:val="HPABodytext"/>
            </w:pPr>
            <w:r w:rsidRPr="00846E5E">
              <w:t>Issue no. discarded</w:t>
            </w:r>
            <w:r w:rsidR="002D3FAB" w:rsidRPr="00846E5E">
              <w:t>.</w:t>
            </w:r>
          </w:p>
        </w:tc>
        <w:tc>
          <w:tcPr>
            <w:tcW w:w="5625" w:type="dxa"/>
            <w:tcBorders>
              <w:left w:val="single" w:sz="12" w:space="0" w:color="auto"/>
              <w:right w:val="single" w:sz="12" w:space="0" w:color="auto"/>
            </w:tcBorders>
            <w:shd w:val="clear" w:color="auto" w:fill="auto"/>
            <w:noWrap/>
            <w:vAlign w:val="center"/>
          </w:tcPr>
          <w:p w:rsidR="00DE2F0C" w:rsidRPr="00846E5E" w:rsidRDefault="00FA7A97" w:rsidP="00795B20">
            <w:pPr>
              <w:pStyle w:val="HPABodytext"/>
            </w:pPr>
            <w:r>
              <w:fldChar w:fldCharType="begin" w:fldLock="1"/>
            </w:r>
            <w:r>
              <w:instrText xml:space="preserve"> FILLIN  "Issue no. discarded" \d "#.# &lt;tab+enter&gt;" \o  \* MERGEFORMAT </w:instrText>
            </w:r>
            <w:r>
              <w:fldChar w:fldCharType="separate"/>
            </w:r>
            <w:r w:rsidR="00D821E5" w:rsidRPr="00846E5E">
              <w:t>1.1</w:t>
            </w:r>
            <w:r>
              <w:fldChar w:fldCharType="end"/>
            </w:r>
          </w:p>
        </w:tc>
      </w:tr>
      <w:tr w:rsidR="00DE2F0C" w:rsidRPr="00846E5E" w:rsidTr="00795B20">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846E5E" w:rsidRDefault="00DE2F0C" w:rsidP="00795B20">
            <w:pPr>
              <w:pStyle w:val="HPABodytext"/>
            </w:pPr>
            <w:r w:rsidRPr="00846E5E">
              <w:t>Insert Issue no.</w:t>
            </w:r>
          </w:p>
        </w:tc>
        <w:bookmarkStart w:id="8"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846E5E" w:rsidRDefault="00D340CD" w:rsidP="00795B20">
            <w:pPr>
              <w:pStyle w:val="HPABodytext"/>
            </w:pPr>
            <w:r w:rsidRPr="00846E5E">
              <w:fldChar w:fldCharType="begin" w:fldLock="1"/>
            </w:r>
            <w:r w:rsidR="00F755E4" w:rsidRPr="00846E5E">
              <w:instrText xml:space="preserve"> FILLIN  "Issue #" \d "#.# &lt;tab+enter&gt;" \o  \* MERGEFORMAT </w:instrText>
            </w:r>
            <w:r w:rsidRPr="00846E5E">
              <w:fldChar w:fldCharType="separate"/>
            </w:r>
            <w:r w:rsidR="00D821E5" w:rsidRPr="00846E5E">
              <w:t>1.2</w:t>
            </w:r>
            <w:r w:rsidRPr="00846E5E">
              <w:fldChar w:fldCharType="end"/>
            </w:r>
            <w:bookmarkEnd w:id="8"/>
          </w:p>
        </w:tc>
      </w:tr>
      <w:tr w:rsidR="00DE2F0C" w:rsidRPr="00846E5E" w:rsidTr="00795B20">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46E5E" w:rsidRDefault="00DE2F0C" w:rsidP="002D3FAB">
            <w:pPr>
              <w:pStyle w:val="HPABodytext"/>
              <w:rPr>
                <w:b/>
              </w:rPr>
            </w:pPr>
            <w:r w:rsidRPr="00846E5E">
              <w:rPr>
                <w:b/>
              </w:rPr>
              <w:t>Section(s) involved</w:t>
            </w:r>
            <w:r w:rsidR="002D3FAB" w:rsidRPr="00846E5E">
              <w:rPr>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846E5E" w:rsidRDefault="00DE2F0C" w:rsidP="00795B20">
            <w:pPr>
              <w:pStyle w:val="HPABodytext"/>
              <w:rPr>
                <w:b/>
              </w:rPr>
            </w:pPr>
            <w:r w:rsidRPr="00846E5E">
              <w:rPr>
                <w:b/>
              </w:rPr>
              <w:t>Amendment</w:t>
            </w:r>
            <w:r w:rsidR="002D3FAB" w:rsidRPr="00846E5E">
              <w:rPr>
                <w:b/>
              </w:rPr>
              <w:t>.</w:t>
            </w:r>
          </w:p>
        </w:tc>
      </w:tr>
      <w:tr w:rsidR="00D821E5" w:rsidRPr="00846E5E" w:rsidTr="00795B20">
        <w:trPr>
          <w:cantSplit/>
          <w:trHeight w:val="403"/>
        </w:trPr>
        <w:tc>
          <w:tcPr>
            <w:tcW w:w="3564" w:type="dxa"/>
            <w:tcBorders>
              <w:top w:val="single" w:sz="12" w:space="0" w:color="auto"/>
              <w:left w:val="single" w:sz="12" w:space="0" w:color="auto"/>
              <w:right w:val="single" w:sz="12" w:space="0" w:color="auto"/>
            </w:tcBorders>
            <w:shd w:val="clear" w:color="auto" w:fill="auto"/>
            <w:noWrap/>
            <w:vAlign w:val="center"/>
          </w:tcPr>
          <w:p w:rsidR="00D821E5" w:rsidRPr="00846E5E" w:rsidRDefault="00D821E5" w:rsidP="00ED4866">
            <w:pPr>
              <w:pStyle w:val="HPABodytext"/>
            </w:pPr>
            <w:r w:rsidRPr="00846E5E">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D821E5" w:rsidRPr="00846E5E" w:rsidRDefault="00D821E5" w:rsidP="00ED4866">
            <w:pPr>
              <w:pStyle w:val="HPABodytext"/>
            </w:pPr>
            <w:r w:rsidRPr="00846E5E">
              <w:t>Document presented in a new format.</w:t>
            </w:r>
          </w:p>
          <w:p w:rsidR="00D821E5" w:rsidRPr="00846E5E" w:rsidRDefault="00D821E5" w:rsidP="00ED4866">
            <w:pPr>
              <w:pStyle w:val="HPABodytext"/>
              <w:rPr>
                <w:rFonts w:cs="Arial"/>
                <w:noProof/>
                <w:vertAlign w:val="superscript"/>
              </w:rPr>
            </w:pPr>
            <w:r w:rsidRPr="00846E5E">
              <w:rPr>
                <w:rFonts w:cs="Arial"/>
              </w:rPr>
              <w:t xml:space="preserve">The term “CE marked leak proof container” replaces “sterile leak proof container” (where appropriate) and is referenced to specific text in the </w:t>
            </w:r>
            <w:r w:rsidRPr="00846E5E">
              <w:rPr>
                <w:iCs/>
              </w:rPr>
              <w:t>EU in vitro Diagnostic Medical Devices Directive (98/79/EC Annex 1 B 2.1) and to Directive itself</w:t>
            </w:r>
            <w:r w:rsidRPr="00846E5E">
              <w:rPr>
                <w:rFonts w:cs="Arial"/>
              </w:rPr>
              <w:t xml:space="preserve"> EC</w:t>
            </w:r>
            <w:r w:rsidR="00D340C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instrText xml:space="preserve"> ADDIN REFMGR.CITE </w:instrText>
            </w:r>
            <w:r w:rsidR="00D340C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instrText xml:space="preserve"> ADDIN EN.CITE.DATA </w:instrText>
            </w:r>
            <w:r w:rsidR="00D340CD">
              <w:fldChar w:fldCharType="end"/>
            </w:r>
            <w:r w:rsidR="00D340CD">
              <w:fldChar w:fldCharType="separate"/>
            </w:r>
            <w:r w:rsidR="00CA3D75" w:rsidRPr="00CA3D75">
              <w:rPr>
                <w:noProof/>
                <w:vertAlign w:val="superscript"/>
              </w:rPr>
              <w:t>1,2</w:t>
            </w:r>
            <w:r w:rsidR="00D340CD">
              <w:fldChar w:fldCharType="end"/>
            </w:r>
            <w:r w:rsidRPr="00846E5E">
              <w:t xml:space="preserve">. </w:t>
            </w:r>
          </w:p>
          <w:p w:rsidR="00D821E5" w:rsidRPr="00846E5E" w:rsidRDefault="00D821E5" w:rsidP="00ED4866">
            <w:pPr>
              <w:pStyle w:val="HPABodytext"/>
            </w:pPr>
            <w:r w:rsidRPr="00846E5E">
              <w:t>Edited for clarity.</w:t>
            </w:r>
          </w:p>
          <w:p w:rsidR="00D821E5" w:rsidRPr="00846E5E" w:rsidRDefault="00D821E5" w:rsidP="00ED4866">
            <w:pPr>
              <w:pStyle w:val="HPABodytext"/>
            </w:pPr>
            <w:r w:rsidRPr="00846E5E">
              <w:t>Reorganisation of [some] text.</w:t>
            </w:r>
            <w:r w:rsidRPr="00846E5E">
              <w:rPr>
                <w:rFonts w:cs="Arial"/>
                <w:noProof/>
                <w:vertAlign w:val="superscript"/>
              </w:rPr>
              <w:t xml:space="preserve"> </w:t>
            </w:r>
          </w:p>
          <w:p w:rsidR="00D821E5" w:rsidRPr="00846E5E" w:rsidRDefault="00D821E5" w:rsidP="00ED4866">
            <w:pPr>
              <w:pStyle w:val="HPABodytext"/>
            </w:pPr>
            <w:r w:rsidRPr="00846E5E">
              <w:t>Minor textual changes.</w:t>
            </w:r>
          </w:p>
        </w:tc>
      </w:tr>
      <w:tr w:rsidR="00D821E5" w:rsidRPr="00846E5E" w:rsidTr="00F74BFE">
        <w:trPr>
          <w:cantSplit/>
          <w:trHeight w:val="601"/>
        </w:trPr>
        <w:tc>
          <w:tcPr>
            <w:tcW w:w="3564" w:type="dxa"/>
            <w:tcBorders>
              <w:left w:val="single" w:sz="12" w:space="0" w:color="auto"/>
              <w:bottom w:val="single" w:sz="4" w:space="0" w:color="auto"/>
              <w:right w:val="single" w:sz="12" w:space="0" w:color="auto"/>
            </w:tcBorders>
            <w:shd w:val="clear" w:color="auto" w:fill="auto"/>
            <w:vAlign w:val="center"/>
          </w:tcPr>
          <w:p w:rsidR="00D821E5" w:rsidRPr="00846E5E" w:rsidRDefault="00D821E5" w:rsidP="00ED4866">
            <w:pPr>
              <w:pStyle w:val="HPABodytext"/>
            </w:pPr>
            <w:r w:rsidRPr="00846E5E">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D821E5" w:rsidRPr="00846E5E" w:rsidRDefault="00D821E5" w:rsidP="00ED4866">
            <w:pPr>
              <w:pStyle w:val="HPABodytext"/>
              <w:rPr>
                <w:rFonts w:cs="Arial"/>
              </w:rPr>
            </w:pPr>
            <w:r w:rsidRPr="00846E5E">
              <w:rPr>
                <w:rFonts w:cs="Arial"/>
              </w:rPr>
              <w:t>Reorganised. Previous numbering changed.</w:t>
            </w:r>
          </w:p>
        </w:tc>
      </w:tr>
      <w:tr w:rsidR="00D821E5" w:rsidRPr="00846E5E" w:rsidTr="00F74BFE">
        <w:trPr>
          <w:cantSplit/>
          <w:trHeight w:val="601"/>
        </w:trPr>
        <w:tc>
          <w:tcPr>
            <w:tcW w:w="3564" w:type="dxa"/>
            <w:tcBorders>
              <w:left w:val="single" w:sz="12" w:space="0" w:color="auto"/>
              <w:bottom w:val="single" w:sz="12" w:space="0" w:color="auto"/>
              <w:right w:val="single" w:sz="12" w:space="0" w:color="auto"/>
            </w:tcBorders>
            <w:shd w:val="clear" w:color="auto" w:fill="auto"/>
            <w:vAlign w:val="center"/>
          </w:tcPr>
          <w:p w:rsidR="00D821E5" w:rsidRPr="00846E5E" w:rsidRDefault="00D821E5" w:rsidP="00ED4866">
            <w:pPr>
              <w:pStyle w:val="HPABodytext"/>
            </w:pPr>
            <w:r w:rsidRPr="00846E5E">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821E5" w:rsidRPr="00846E5E" w:rsidRDefault="00D821E5" w:rsidP="00ED4866">
            <w:pPr>
              <w:pStyle w:val="HPABodytext"/>
            </w:pPr>
            <w:r w:rsidRPr="00846E5E">
              <w:t>Some references updated.</w:t>
            </w:r>
          </w:p>
        </w:tc>
      </w:tr>
    </w:tbl>
    <w:p w:rsidR="00DE2F0C" w:rsidRPr="00846E5E" w:rsidRDefault="00DE2F0C" w:rsidP="00DE2F0C">
      <w:pPr>
        <w:pStyle w:val="HPABodytext"/>
      </w:pPr>
      <w:r w:rsidRPr="00846E5E">
        <w:br w:type="page"/>
      </w:r>
    </w:p>
    <w:p w:rsidR="006D7F6F" w:rsidRPr="00846E5E" w:rsidRDefault="003E3649" w:rsidP="001C6D47">
      <w:pPr>
        <w:pStyle w:val="HPAreportHeading1"/>
        <w:rPr>
          <w:i/>
          <w:color w:val="auto"/>
        </w:rPr>
      </w:pPr>
      <w:bookmarkStart w:id="9" w:name="_Toc363732396"/>
      <w:r w:rsidRPr="00846E5E">
        <w:rPr>
          <w:color w:val="auto"/>
        </w:rPr>
        <w:lastRenderedPageBreak/>
        <w:t>Scope of Document</w:t>
      </w:r>
      <w:bookmarkEnd w:id="9"/>
      <w:r w:rsidRPr="00846E5E">
        <w:rPr>
          <w:color w:val="auto"/>
        </w:rPr>
        <w:t xml:space="preserve"> </w:t>
      </w:r>
    </w:p>
    <w:p w:rsidR="002D3FAB" w:rsidRPr="00846E5E" w:rsidRDefault="002322F3" w:rsidP="002D3FAB">
      <w:pPr>
        <w:pStyle w:val="HPAreportHeading3"/>
        <w:rPr>
          <w:rStyle w:val="HPABodytextChar"/>
          <w:color w:val="auto"/>
        </w:rPr>
      </w:pPr>
      <w:r w:rsidRPr="00846E5E">
        <w:rPr>
          <w:rStyle w:val="HPABodytextChar"/>
          <w:color w:val="auto"/>
        </w:rPr>
        <w:t>Type of Specimen</w:t>
      </w:r>
      <w:r w:rsidR="004D02D9" w:rsidRPr="00846E5E">
        <w:rPr>
          <w:rStyle w:val="HPABodytextChar"/>
          <w:color w:val="auto"/>
        </w:rPr>
        <w:t>s</w:t>
      </w:r>
    </w:p>
    <w:p w:rsidR="00DE49D7" w:rsidRPr="00846E5E" w:rsidRDefault="0042316E" w:rsidP="002D3FAB">
      <w:pPr>
        <w:pStyle w:val="HPABodytext"/>
      </w:pPr>
      <w:r w:rsidRPr="00846E5E">
        <w:t xml:space="preserve">Intra-operative samples of bone or bone biopsies sent for clinical diagnosis. </w:t>
      </w:r>
    </w:p>
    <w:p w:rsidR="0042316E" w:rsidRPr="00846E5E" w:rsidRDefault="00DE49D7" w:rsidP="002D3FAB">
      <w:pPr>
        <w:pStyle w:val="HPABodytext"/>
      </w:pPr>
      <w:r w:rsidRPr="00846E5E">
        <w:t>For b</w:t>
      </w:r>
      <w:r w:rsidR="002D3FAB" w:rsidRPr="00846E5E">
        <w:t>iopsies and a</w:t>
      </w:r>
      <w:r w:rsidR="0042316E" w:rsidRPr="00846E5E">
        <w:t xml:space="preserve">spirates sent for the investigation of prosthetic joint infections see </w:t>
      </w:r>
      <w:hyperlink r:id="rId30" w:history="1">
        <w:r w:rsidR="00B82670" w:rsidRPr="00846E5E">
          <w:rPr>
            <w:rStyle w:val="HPABodyTextHyperlinkChar"/>
          </w:rPr>
          <w:t>B</w:t>
        </w:r>
        <w:r w:rsidR="0042316E" w:rsidRPr="00846E5E">
          <w:rPr>
            <w:rStyle w:val="HPABodyTextHyperlinkChar"/>
          </w:rPr>
          <w:t xml:space="preserve"> 44 – Investigation of prosthetic joint infection samples</w:t>
        </w:r>
      </w:hyperlink>
      <w:r w:rsidR="0042316E" w:rsidRPr="00846E5E">
        <w:t>.</w:t>
      </w:r>
    </w:p>
    <w:p w:rsidR="002D3FAB" w:rsidRPr="00846E5E" w:rsidRDefault="002D3FAB" w:rsidP="002D3FAB">
      <w:pPr>
        <w:pStyle w:val="HPAreportHeading3"/>
        <w:rPr>
          <w:color w:val="auto"/>
        </w:rPr>
      </w:pPr>
      <w:r w:rsidRPr="00846E5E">
        <w:rPr>
          <w:color w:val="auto"/>
        </w:rPr>
        <w:t>Scope</w:t>
      </w:r>
    </w:p>
    <w:p w:rsidR="003D0751" w:rsidRPr="00846E5E" w:rsidRDefault="003D0751" w:rsidP="002D3FAB">
      <w:pPr>
        <w:pStyle w:val="HPABodytext"/>
      </w:pPr>
      <w:r w:rsidRPr="00846E5E">
        <w:t xml:space="preserve">This </w:t>
      </w:r>
      <w:r w:rsidR="007F782D" w:rsidRPr="00846E5E">
        <w:t>SMI</w:t>
      </w:r>
      <w:r w:rsidR="0007594E" w:rsidRPr="00846E5E">
        <w:t xml:space="preserve"> des</w:t>
      </w:r>
      <w:r w:rsidRPr="00846E5E">
        <w:t>cribes the processing and microbiological investigation of bone and soft tissue</w:t>
      </w:r>
      <w:r w:rsidR="00CE1E65" w:rsidRPr="00846E5E">
        <w:t xml:space="preserve"> associated with osteomyelitis</w:t>
      </w:r>
      <w:r w:rsidRPr="00846E5E">
        <w:t>.</w:t>
      </w:r>
    </w:p>
    <w:p w:rsidR="003850E1" w:rsidRPr="00846E5E" w:rsidRDefault="003850E1" w:rsidP="003850E1">
      <w:pPr>
        <w:pStyle w:val="HPABodytext"/>
      </w:pPr>
      <w:r w:rsidRPr="00846E5E">
        <w:t xml:space="preserve">This SMI should be used in conjunction with other SMIs. </w:t>
      </w:r>
    </w:p>
    <w:p w:rsidR="0090734C" w:rsidRPr="00846E5E" w:rsidRDefault="0090734C" w:rsidP="001C6D47">
      <w:pPr>
        <w:pStyle w:val="HPAreportHeading1"/>
        <w:rPr>
          <w:color w:val="auto"/>
        </w:rPr>
      </w:pPr>
      <w:bookmarkStart w:id="10" w:name="_Toc363732397"/>
      <w:r w:rsidRPr="00846E5E">
        <w:rPr>
          <w:color w:val="auto"/>
        </w:rPr>
        <w:t>Introduction</w:t>
      </w:r>
      <w:bookmarkEnd w:id="10"/>
    </w:p>
    <w:p w:rsidR="00477F5E" w:rsidRPr="00846E5E" w:rsidRDefault="0007594E" w:rsidP="0007594E">
      <w:pPr>
        <w:pStyle w:val="HPABodytext"/>
      </w:pPr>
      <w:r w:rsidRPr="00846E5E">
        <w:t>Osteomyelitis is</w:t>
      </w:r>
      <w:r w:rsidR="00EB6D1D" w:rsidRPr="00846E5E">
        <w:t xml:space="preserve"> a progressive infection </w:t>
      </w:r>
      <w:r w:rsidR="00477F5E" w:rsidRPr="00846E5E">
        <w:t>which results</w:t>
      </w:r>
      <w:r w:rsidR="00EB6D1D" w:rsidRPr="00846E5E">
        <w:t xml:space="preserve"> in</w:t>
      </w:r>
      <w:r w:rsidR="00F34C7D" w:rsidRPr="00846E5E">
        <w:t xml:space="preserve"> </w:t>
      </w:r>
      <w:r w:rsidR="00477F5E" w:rsidRPr="00846E5E">
        <w:t xml:space="preserve">inflammation of </w:t>
      </w:r>
      <w:r w:rsidR="0024767B" w:rsidRPr="00846E5E">
        <w:t xml:space="preserve">the </w:t>
      </w:r>
      <w:r w:rsidR="00477F5E" w:rsidRPr="00846E5E">
        <w:t>bone</w:t>
      </w:r>
      <w:r w:rsidRPr="00846E5E">
        <w:t xml:space="preserve"> </w:t>
      </w:r>
      <w:r w:rsidR="00EE5E30" w:rsidRPr="00846E5E">
        <w:t>and causes</w:t>
      </w:r>
      <w:r w:rsidR="00477F5E" w:rsidRPr="00846E5E">
        <w:t xml:space="preserve"> bone destruction, necrosis and deformation</w:t>
      </w:r>
      <w:r w:rsidR="00D340CD">
        <w:fldChar w:fldCharType="begin" w:fldLock="1"/>
      </w:r>
      <w:r w:rsidR="00CA3D75">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D340CD">
        <w:fldChar w:fldCharType="separate"/>
      </w:r>
      <w:r w:rsidR="00CA3D75" w:rsidRPr="00CA3D75">
        <w:rPr>
          <w:noProof/>
          <w:vertAlign w:val="superscript"/>
        </w:rPr>
        <w:t>3</w:t>
      </w:r>
      <w:r w:rsidR="00D340CD">
        <w:fldChar w:fldCharType="end"/>
      </w:r>
      <w:r w:rsidR="00477F5E" w:rsidRPr="00846E5E">
        <w:t>.</w:t>
      </w:r>
      <w:r w:rsidR="00F7391C" w:rsidRPr="00846E5E">
        <w:t xml:space="preserve"> </w:t>
      </w:r>
      <w:r w:rsidRPr="00846E5E">
        <w:t xml:space="preserve">It may be acquired </w:t>
      </w:r>
      <w:r w:rsidR="00F34C7D" w:rsidRPr="00846E5E">
        <w:t xml:space="preserve">from a contiguous site or </w:t>
      </w:r>
      <w:proofErr w:type="spellStart"/>
      <w:r w:rsidR="00FD72A9" w:rsidRPr="00846E5E">
        <w:t>haematogenously</w:t>
      </w:r>
      <w:proofErr w:type="spellEnd"/>
      <w:r w:rsidR="0024767B" w:rsidRPr="00846E5E">
        <w:t xml:space="preserve"> </w:t>
      </w:r>
      <w:r w:rsidRPr="00846E5E">
        <w:t>via the bloodstream</w:t>
      </w:r>
      <w:r w:rsidR="0024767B" w:rsidRPr="00846E5E">
        <w:t>,</w:t>
      </w:r>
      <w:r w:rsidRPr="00846E5E">
        <w:t xml:space="preserve"> </w:t>
      </w:r>
      <w:r w:rsidR="00FD72A9" w:rsidRPr="00846E5E">
        <w:t>and</w:t>
      </w:r>
      <w:r w:rsidR="009443C7" w:rsidRPr="00846E5E">
        <w:t xml:space="preserve"> if left </w:t>
      </w:r>
      <w:r w:rsidR="00AC7099" w:rsidRPr="00846E5E">
        <w:t xml:space="preserve">undiagnosed or </w:t>
      </w:r>
      <w:r w:rsidR="009443C7" w:rsidRPr="00846E5E">
        <w:t>untreate</w:t>
      </w:r>
      <w:r w:rsidR="00AC7099" w:rsidRPr="00846E5E">
        <w:t xml:space="preserve">d </w:t>
      </w:r>
      <w:r w:rsidR="00076B59" w:rsidRPr="00846E5E">
        <w:t>may lead to chronic infection</w:t>
      </w:r>
      <w:r w:rsidR="00D340CD">
        <w:fldChar w:fldCharType="begin" w:fldLock="1"/>
      </w:r>
      <w:r w:rsidR="00CA3D75">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D340CD">
        <w:fldChar w:fldCharType="separate"/>
      </w:r>
      <w:r w:rsidR="00CA3D75" w:rsidRPr="00CA3D75">
        <w:rPr>
          <w:noProof/>
          <w:vertAlign w:val="superscript"/>
        </w:rPr>
        <w:t>4</w:t>
      </w:r>
      <w:r w:rsidR="00D340CD">
        <w:fldChar w:fldCharType="end"/>
      </w:r>
      <w:r w:rsidR="00FD72A9" w:rsidRPr="00846E5E">
        <w:t xml:space="preserve">. </w:t>
      </w:r>
    </w:p>
    <w:p w:rsidR="00C74F96" w:rsidRPr="00846E5E" w:rsidRDefault="00F34C7D" w:rsidP="00C74F96">
      <w:pPr>
        <w:pStyle w:val="HPABodytext"/>
      </w:pPr>
      <w:r w:rsidRPr="00846E5E">
        <w:t xml:space="preserve">Contiguous-focus osteomyelitis may be associated with </w:t>
      </w:r>
      <w:r w:rsidR="00EE5E30" w:rsidRPr="00846E5E">
        <w:t>vascular insufficiency (</w:t>
      </w:r>
      <w:proofErr w:type="spellStart"/>
      <w:r w:rsidR="00EE5E30" w:rsidRPr="00846E5E">
        <w:t>eg</w:t>
      </w:r>
      <w:proofErr w:type="spellEnd"/>
      <w:r w:rsidRPr="00846E5E">
        <w:t xml:space="preserve"> diabetic foot infections) or without </w:t>
      </w:r>
      <w:r w:rsidR="00EE5E30" w:rsidRPr="00846E5E">
        <w:t xml:space="preserve">vascular insufficiency </w:t>
      </w:r>
      <w:r w:rsidR="00D340CD">
        <w:fldChar w:fldCharType="begin" w:fldLock="1"/>
      </w:r>
      <w:r w:rsidR="00CA3D75">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D340CD">
        <w:fldChar w:fldCharType="separate"/>
      </w:r>
      <w:r w:rsidR="00CA3D75" w:rsidRPr="00CA3D75">
        <w:rPr>
          <w:noProof/>
          <w:vertAlign w:val="superscript"/>
        </w:rPr>
        <w:t>4</w:t>
      </w:r>
      <w:r w:rsidR="00D340CD">
        <w:fldChar w:fldCharType="end"/>
      </w:r>
      <w:r w:rsidRPr="00846E5E">
        <w:t xml:space="preserve">. </w:t>
      </w:r>
      <w:r w:rsidR="0007594E" w:rsidRPr="00846E5E">
        <w:t>In addition</w:t>
      </w:r>
      <w:r w:rsidR="006C153C" w:rsidRPr="00846E5E">
        <w:t xml:space="preserve"> it</w:t>
      </w:r>
      <w:r w:rsidR="0007594E" w:rsidRPr="00846E5E">
        <w:t xml:space="preserve"> may be associated with an orthopaedic device such as a fracture fixation device or prosthesis</w:t>
      </w:r>
      <w:r w:rsidR="00F7391C" w:rsidRPr="00846E5E">
        <w:t>.</w:t>
      </w:r>
      <w:r w:rsidRPr="00846E5E">
        <w:t xml:space="preserve"> </w:t>
      </w:r>
      <w:r w:rsidR="00C74F96" w:rsidRPr="00846E5E">
        <w:t xml:space="preserve">Haematogenous osteomyelitis results from </w:t>
      </w:r>
      <w:proofErr w:type="spellStart"/>
      <w:r w:rsidR="00C74F96" w:rsidRPr="00846E5E">
        <w:t>bacteraemic</w:t>
      </w:r>
      <w:proofErr w:type="spellEnd"/>
      <w:r w:rsidR="00C74F96" w:rsidRPr="00846E5E">
        <w:t xml:space="preserve"> seeding of the bone</w:t>
      </w:r>
      <w:r w:rsidR="00274F24" w:rsidRPr="00846E5E">
        <w:t xml:space="preserve">. In children the commonest site for infection </w:t>
      </w:r>
      <w:r w:rsidR="00436498" w:rsidRPr="00846E5E">
        <w:t xml:space="preserve">is </w:t>
      </w:r>
      <w:r w:rsidR="00274F24" w:rsidRPr="00846E5E">
        <w:t>in the growing ends of long bones. In adults, the spine is the most common site.</w:t>
      </w:r>
      <w:r w:rsidR="00EE5E30" w:rsidRPr="00846E5E">
        <w:t xml:space="preserve"> </w:t>
      </w:r>
      <w:r w:rsidR="00274F24" w:rsidRPr="00846E5E">
        <w:t>R</w:t>
      </w:r>
      <w:r w:rsidR="00EE5E30" w:rsidRPr="00846E5E">
        <w:t xml:space="preserve">isk factors for adult haematogenous osteomyelitis </w:t>
      </w:r>
      <w:r w:rsidR="006C153C" w:rsidRPr="00846E5E">
        <w:t xml:space="preserve">include sickle cell disease, </w:t>
      </w:r>
      <w:r w:rsidR="00EE5E30" w:rsidRPr="00846E5E">
        <w:t xml:space="preserve">immune </w:t>
      </w:r>
      <w:r w:rsidR="006C153C" w:rsidRPr="00846E5E">
        <w:t>deficiencies and intravenous drug use</w:t>
      </w:r>
      <w:r w:rsidR="00D340CD">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CA3D75">
        <w:instrText xml:space="preserve"> ADDIN REFMGR.CITE </w:instrText>
      </w:r>
      <w:r w:rsidR="00D340CD">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5</w:t>
      </w:r>
      <w:r w:rsidR="00D340CD">
        <w:fldChar w:fldCharType="end"/>
      </w:r>
      <w:r w:rsidR="00EE5E30" w:rsidRPr="00846E5E">
        <w:t xml:space="preserve">.  </w:t>
      </w:r>
    </w:p>
    <w:p w:rsidR="006A78DE" w:rsidRPr="00846E5E" w:rsidRDefault="006A78DE" w:rsidP="00C74F96">
      <w:pPr>
        <w:pStyle w:val="HPABodytext"/>
      </w:pPr>
      <w:r w:rsidRPr="00846E5E">
        <w:t>Gram positive bacteria (</w:t>
      </w:r>
      <w:r w:rsidRPr="00846E5E">
        <w:rPr>
          <w:i/>
        </w:rPr>
        <w:t>Staphylococcus aureus</w:t>
      </w:r>
      <w:r w:rsidRPr="00846E5E">
        <w:t xml:space="preserve">, coagulase negative staphylococci, </w:t>
      </w:r>
      <w:r w:rsidRPr="00846E5E">
        <w:rPr>
          <w:i/>
        </w:rPr>
        <w:t xml:space="preserve">Enterococcus </w:t>
      </w:r>
      <w:r w:rsidR="00606047" w:rsidRPr="00846E5E">
        <w:t>species</w:t>
      </w:r>
      <w:r w:rsidR="00436498" w:rsidRPr="00846E5E">
        <w:t>,</w:t>
      </w:r>
      <w:r w:rsidR="00606047" w:rsidRPr="00846E5E">
        <w:t xml:space="preserve"> </w:t>
      </w:r>
      <w:proofErr w:type="spellStart"/>
      <w:r w:rsidR="00606047" w:rsidRPr="00846E5E">
        <w:t>etc</w:t>
      </w:r>
      <w:proofErr w:type="spellEnd"/>
      <w:r w:rsidRPr="00846E5E">
        <w:t>) are most often isolated</w:t>
      </w:r>
      <w:r w:rsidR="00F338E2" w:rsidRPr="00846E5E">
        <w:t xml:space="preserve"> from bone and soft tissue sa</w:t>
      </w:r>
      <w:r w:rsidR="000636C9" w:rsidRPr="00846E5E">
        <w:t>m</w:t>
      </w:r>
      <w:r w:rsidR="00F338E2" w:rsidRPr="00846E5E">
        <w:t>ples</w:t>
      </w:r>
      <w:r w:rsidRPr="00846E5E">
        <w:t>; however Gram negative bacteria and fungi may also be isolated. Gram negative bacilli when isolated are of major clinical importance due to their antimicrobial resistance patterns</w:t>
      </w:r>
      <w:r w:rsidR="00D340CD">
        <w:fldChar w:fldCharType="begin" w:fldLock="1">
          <w:fldData xml:space="preserve">PFJlZm1hbj48Q2l0ZT48QXV0aG9yPkNhcnZhbGhvPC9BdXRob3I+PFllYXI+MjAxMjwvWWVhcj48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</w:fldData>
        </w:fldChar>
      </w:r>
      <w:r w:rsidR="00CA3D75">
        <w:instrText xml:space="preserve"> ADDIN REFMGR.CITE </w:instrText>
      </w:r>
      <w:r w:rsidR="00D340CD">
        <w:fldChar w:fldCharType="begin" w:fldLock="1">
          <w:fldData xml:space="preserve">PFJlZm1hbj48Q2l0ZT48QXV0aG9yPkNhcnZhbGhvPC9BdXRob3I+PFllYXI+MjAxMjwvWWVhcj48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6</w:t>
      </w:r>
      <w:r w:rsidR="00D340CD">
        <w:fldChar w:fldCharType="end"/>
      </w:r>
      <w:r w:rsidRPr="00846E5E">
        <w:t>.</w:t>
      </w:r>
    </w:p>
    <w:p w:rsidR="00C74F96" w:rsidRPr="00846E5E" w:rsidRDefault="00BA04C4" w:rsidP="00C74F96">
      <w:pPr>
        <w:pStyle w:val="HPAreportHeading2BlueHighlight"/>
        <w:rPr>
          <w:color w:val="auto"/>
        </w:rPr>
      </w:pPr>
      <w:r w:rsidRPr="00846E5E">
        <w:rPr>
          <w:color w:val="auto"/>
        </w:rPr>
        <w:t>Acute c</w:t>
      </w:r>
      <w:r w:rsidR="00C74F96" w:rsidRPr="00846E5E">
        <w:rPr>
          <w:color w:val="auto"/>
        </w:rPr>
        <w:t xml:space="preserve">ontiguous-focus osteomyelitis </w:t>
      </w:r>
    </w:p>
    <w:p w:rsidR="00727E14" w:rsidRPr="00846E5E" w:rsidRDefault="009B23C0" w:rsidP="00727E14">
      <w:pPr>
        <w:pStyle w:val="HPAreportHeading3"/>
        <w:ind w:left="0" w:firstLine="0"/>
        <w:rPr>
          <w:rFonts w:ascii="PraxisEF-Light" w:hAnsi="PraxisEF-Light" w:cs="PraxisEF-Light"/>
          <w:b w:val="0"/>
          <w:bCs w:val="0"/>
          <w:iCs w:val="0"/>
          <w:color w:val="auto"/>
          <w:sz w:val="24"/>
          <w:szCs w:val="28"/>
          <w:lang w:eastAsia="en-GB"/>
        </w:rPr>
      </w:pPr>
      <w:r w:rsidRPr="00846E5E">
        <w:rPr>
          <w:rFonts w:ascii="PraxisEF-Light" w:hAnsi="PraxisEF-Light" w:cs="PraxisEF-Light"/>
          <w:b w:val="0"/>
          <w:bCs w:val="0"/>
          <w:iCs w:val="0"/>
          <w:color w:val="auto"/>
          <w:sz w:val="24"/>
          <w:szCs w:val="28"/>
          <w:lang w:eastAsia="en-GB"/>
        </w:rPr>
        <w:t>In contiguous-</w:t>
      </w:r>
      <w:r w:rsidR="00727E14" w:rsidRPr="00846E5E">
        <w:rPr>
          <w:rFonts w:ascii="PraxisEF-Light" w:hAnsi="PraxisEF-Light" w:cs="PraxisEF-Light"/>
          <w:b w:val="0"/>
          <w:bCs w:val="0"/>
          <w:iCs w:val="0"/>
          <w:color w:val="auto"/>
          <w:sz w:val="24"/>
          <w:szCs w:val="28"/>
          <w:lang w:eastAsia="en-GB"/>
        </w:rPr>
        <w:t xml:space="preserve">focus osteomyelitis, the organisms may be inoculated at the time of trauma or during intra-operative or </w:t>
      </w:r>
      <w:proofErr w:type="spellStart"/>
      <w:r w:rsidR="00727E14" w:rsidRPr="00846E5E">
        <w:rPr>
          <w:rFonts w:ascii="PraxisEF-Light" w:hAnsi="PraxisEF-Light" w:cs="PraxisEF-Light"/>
          <w:b w:val="0"/>
          <w:bCs w:val="0"/>
          <w:iCs w:val="0"/>
          <w:color w:val="auto"/>
          <w:sz w:val="24"/>
          <w:szCs w:val="28"/>
          <w:lang w:eastAsia="en-GB"/>
        </w:rPr>
        <w:t>peri</w:t>
      </w:r>
      <w:proofErr w:type="spellEnd"/>
      <w:r w:rsidR="00727E14" w:rsidRPr="00846E5E">
        <w:rPr>
          <w:rFonts w:ascii="PraxisEF-Light" w:hAnsi="PraxisEF-Light" w:cs="PraxisEF-Light"/>
          <w:b w:val="0"/>
          <w:bCs w:val="0"/>
          <w:iCs w:val="0"/>
          <w:color w:val="auto"/>
          <w:sz w:val="24"/>
          <w:szCs w:val="28"/>
          <w:lang w:eastAsia="en-GB"/>
        </w:rPr>
        <w:t xml:space="preserve">-operative procedures. Alternatively they may extend from an adjacent soft tissue focus of infection. Common predisposing factors include surgical reduction and fixation of fractures, prosthetic devices, open fractures and chronic soft tissue infections (see </w:t>
      </w:r>
      <w:hyperlink r:id="rId31" w:history="1">
        <w:r w:rsidR="00727E14" w:rsidRPr="00846E5E">
          <w:rPr>
            <w:rStyle w:val="HPABodyTextHyperlinkChar"/>
            <w:b w:val="0"/>
          </w:rPr>
          <w:t>B 14 – Investigation of abscesses and post-operative wound and deep seated wound infections</w:t>
        </w:r>
      </w:hyperlink>
      <w:r w:rsidR="00727E14" w:rsidRPr="00846E5E">
        <w:rPr>
          <w:rFonts w:ascii="PraxisEF-Light" w:hAnsi="PraxisEF-Light" w:cs="PraxisEF-Light"/>
          <w:b w:val="0"/>
          <w:bCs w:val="0"/>
          <w:iCs w:val="0"/>
          <w:color w:val="auto"/>
          <w:sz w:val="24"/>
          <w:szCs w:val="28"/>
          <w:lang w:eastAsia="en-GB"/>
        </w:rPr>
        <w:t xml:space="preserve">). In general the microbiology of contiguous osteomyelitis is more complex than that of haematogenous osteomyelitis and is commonly </w:t>
      </w:r>
      <w:proofErr w:type="spellStart"/>
      <w:r w:rsidR="00727E14" w:rsidRPr="00846E5E">
        <w:rPr>
          <w:rFonts w:ascii="PraxisEF-Light" w:hAnsi="PraxisEF-Light" w:cs="PraxisEF-Light"/>
          <w:b w:val="0"/>
          <w:bCs w:val="0"/>
          <w:iCs w:val="0"/>
          <w:color w:val="auto"/>
          <w:sz w:val="24"/>
          <w:szCs w:val="28"/>
          <w:lang w:eastAsia="en-GB"/>
        </w:rPr>
        <w:t>polymicrobial</w:t>
      </w:r>
      <w:proofErr w:type="spellEnd"/>
      <w:r w:rsidR="00727E14" w:rsidRPr="00846E5E">
        <w:rPr>
          <w:rFonts w:ascii="PraxisEF-Light" w:hAnsi="PraxisEF-Light" w:cs="PraxisEF-Light"/>
          <w:b w:val="0"/>
          <w:bCs w:val="0"/>
          <w:iCs w:val="0"/>
          <w:color w:val="auto"/>
          <w:sz w:val="24"/>
          <w:szCs w:val="28"/>
          <w:lang w:eastAsia="en-GB"/>
        </w:rPr>
        <w:t>.</w:t>
      </w:r>
      <w:r w:rsidR="0022300D" w:rsidRPr="00846E5E">
        <w:rPr>
          <w:rFonts w:ascii="PraxisEF-Light" w:hAnsi="PraxisEF-Light" w:cs="PraxisEF-Light"/>
          <w:b w:val="0"/>
          <w:bCs w:val="0"/>
          <w:iCs w:val="0"/>
          <w:color w:val="auto"/>
          <w:sz w:val="24"/>
          <w:szCs w:val="28"/>
          <w:lang w:eastAsia="en-GB"/>
        </w:rPr>
        <w:t xml:space="preserve"> </w:t>
      </w:r>
    </w:p>
    <w:p w:rsidR="009B23C0" w:rsidRPr="00846E5E" w:rsidRDefault="009B23C0" w:rsidP="00727E14">
      <w:pPr>
        <w:pStyle w:val="HPAreportHeading3"/>
        <w:ind w:left="0" w:firstLine="0"/>
        <w:rPr>
          <w:rFonts w:ascii="PraxisEF-Light" w:hAnsi="PraxisEF-Light" w:cs="PraxisEF-Light"/>
          <w:b w:val="0"/>
          <w:bCs w:val="0"/>
          <w:iCs w:val="0"/>
          <w:color w:val="auto"/>
          <w:sz w:val="24"/>
          <w:szCs w:val="28"/>
          <w:lang w:eastAsia="en-GB"/>
        </w:rPr>
      </w:pPr>
      <w:r w:rsidRPr="00846E5E">
        <w:rPr>
          <w:color w:val="auto"/>
        </w:rPr>
        <w:t>Contiguous-focus osteomyelitis without vascular insufficiency</w:t>
      </w:r>
    </w:p>
    <w:p w:rsidR="00727E14" w:rsidRPr="00846E5E" w:rsidRDefault="00727E14" w:rsidP="00727E14">
      <w:pPr>
        <w:pStyle w:val="HPABodytext"/>
      </w:pPr>
      <w:r w:rsidRPr="00846E5E">
        <w:t xml:space="preserve">Puncture wounds of the foot through footwear such as training shoes are particularly associated with osteomyelitis due to </w:t>
      </w:r>
      <w:r w:rsidRPr="00846E5E">
        <w:rPr>
          <w:i/>
        </w:rPr>
        <w:t>Pseudomonas aer</w:t>
      </w:r>
      <w:r w:rsidR="00274F24" w:rsidRPr="00846E5E">
        <w:rPr>
          <w:i/>
        </w:rPr>
        <w:t>uginosa</w:t>
      </w:r>
      <w:r w:rsidR="00D340CD">
        <w:fldChar w:fldCharType="begin" w:fldLock="1">
          <w:fldData xml:space="preserve">PFJlZm1hbj48Q2l0ZT48QXV0aG9yPlJhaG48L0F1dGhvcj48WWVhcj4xOTk3PC9ZZWFyPjxSZWNO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</w:fldData>
        </w:fldChar>
      </w:r>
      <w:r w:rsidR="00CA3D75">
        <w:instrText xml:space="preserve"> ADDIN REFMGR.CITE </w:instrText>
      </w:r>
      <w:r w:rsidR="00D340CD">
        <w:fldChar w:fldCharType="begin" w:fldLock="1">
          <w:fldData xml:space="preserve">PFJlZm1hbj48Q2l0ZT48QXV0aG9yPlJhaG48L0F1dGhvcj48WWVhcj4xOTk3PC9ZZWFyPjxSZWNO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7-9</w:t>
      </w:r>
      <w:r w:rsidR="00D340CD">
        <w:fldChar w:fldCharType="end"/>
      </w:r>
      <w:r w:rsidRPr="00846E5E">
        <w:t>. Oste</w:t>
      </w:r>
      <w:r w:rsidR="00B25FC2" w:rsidRPr="00846E5E">
        <w:t>omyelitis following human bites and</w:t>
      </w:r>
      <w:r w:rsidRPr="00846E5E">
        <w:t xml:space="preserve"> tooth socket inf</w:t>
      </w:r>
      <w:r w:rsidR="003F6701" w:rsidRPr="00846E5E">
        <w:t>ections affecting the mandible</w:t>
      </w:r>
      <w:r w:rsidRPr="00846E5E">
        <w:t xml:space="preserve"> </w:t>
      </w:r>
      <w:r w:rsidR="00E25E71" w:rsidRPr="00846E5E">
        <w:t>are</w:t>
      </w:r>
      <w:r w:rsidR="00B25FC2" w:rsidRPr="00846E5E">
        <w:t xml:space="preserve"> often</w:t>
      </w:r>
      <w:r w:rsidRPr="00846E5E">
        <w:t xml:space="preserve"> caused by </w:t>
      </w:r>
      <w:r w:rsidR="00B25FC2" w:rsidRPr="00846E5E">
        <w:t xml:space="preserve">strict anaerobes for example </w:t>
      </w:r>
      <w:proofErr w:type="spellStart"/>
      <w:r w:rsidR="00B25FC2" w:rsidRPr="00846E5E">
        <w:rPr>
          <w:i/>
        </w:rPr>
        <w:t>Actinomyces</w:t>
      </w:r>
      <w:proofErr w:type="spellEnd"/>
      <w:r w:rsidR="00B25FC2" w:rsidRPr="00846E5E">
        <w:rPr>
          <w:i/>
        </w:rPr>
        <w:t xml:space="preserve"> </w:t>
      </w:r>
      <w:r w:rsidR="00B25FC2" w:rsidRPr="00846E5E">
        <w:t>species</w:t>
      </w:r>
      <w:r w:rsidR="00E25E71" w:rsidRPr="00846E5E">
        <w:t xml:space="preserve">; in children anaerobic </w:t>
      </w:r>
      <w:r w:rsidR="00E9082E" w:rsidRPr="00846E5E">
        <w:t xml:space="preserve"> bone and joint </w:t>
      </w:r>
      <w:r w:rsidR="00E25E71" w:rsidRPr="00846E5E">
        <w:t>infection</w:t>
      </w:r>
      <w:r w:rsidR="00E9082E" w:rsidRPr="00846E5E">
        <w:t>s</w:t>
      </w:r>
      <w:r w:rsidR="00E25E71" w:rsidRPr="00846E5E">
        <w:t xml:space="preserve"> </w:t>
      </w:r>
      <w:r w:rsidR="00E9082E" w:rsidRPr="00846E5E">
        <w:t>are</w:t>
      </w:r>
      <w:r w:rsidR="00E25E71" w:rsidRPr="00846E5E">
        <w:t xml:space="preserve"> rare</w:t>
      </w:r>
      <w:r w:rsidR="00D340CD">
        <w:fldChar w:fldCharType="begin" w:fldLock="1">
          <w:fldData xml:space="preserve">PFJlZm1hbj48Q2l0ZT48QXV0aG9yPkdhZXR0aS1KYXJkaW0gRSBKcjwvQXV0aG9yPjxZZWFyPjIw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</w:fldData>
        </w:fldChar>
      </w:r>
      <w:r w:rsidR="00CA3D75">
        <w:instrText xml:space="preserve"> ADDIN REFMGR.CITE </w:instrText>
      </w:r>
      <w:r w:rsidR="00D340CD">
        <w:fldChar w:fldCharType="begin" w:fldLock="1">
          <w:fldData xml:space="preserve">PFJlZm1hbj48Q2l0ZT48QXV0aG9yPkdhZXR0aS1KYXJkaW0gRSBKcjwvQXV0aG9yPjxZZWFyPjIw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</w:fldData>
        </w:fldChar>
      </w:r>
      <w:r w:rsidR="00CA3D75">
        <w:instrText xml:space="preserve"> ADDIN EN.CITE.DATA </w:instrText>
      </w:r>
      <w:r w:rsidR="00D340CD">
        <w:fldChar w:fldCharType="end"/>
      </w:r>
      <w:r w:rsidR="00D340CD">
        <w:fldChar w:fldCharType="separate"/>
      </w:r>
      <w:r w:rsidR="00CA3D75" w:rsidRPr="00CA3D75">
        <w:rPr>
          <w:noProof/>
          <w:vertAlign w:val="superscript"/>
        </w:rPr>
        <w:t>10,11</w:t>
      </w:r>
      <w:r w:rsidR="00D340CD">
        <w:fldChar w:fldCharType="end"/>
      </w:r>
      <w:r w:rsidR="00B25FC2" w:rsidRPr="00846E5E">
        <w:t xml:space="preserve">. </w:t>
      </w:r>
    </w:p>
    <w:p w:rsidR="003B0427" w:rsidRPr="00846E5E" w:rsidRDefault="00F34C7D" w:rsidP="003B0427">
      <w:pPr>
        <w:pStyle w:val="HPAbodytextTable"/>
      </w:pPr>
      <w:r w:rsidRPr="00846E5E">
        <w:rPr>
          <w:rStyle w:val="HPABodytextChar"/>
        </w:rPr>
        <w:t xml:space="preserve">Many of the principles </w:t>
      </w:r>
      <w:r w:rsidR="006C153C" w:rsidRPr="00846E5E">
        <w:rPr>
          <w:rStyle w:val="HPABodytextChar"/>
        </w:rPr>
        <w:t>applied to</w:t>
      </w:r>
      <w:r w:rsidRPr="00846E5E">
        <w:rPr>
          <w:rStyle w:val="HPABodytextChar"/>
        </w:rPr>
        <w:t xml:space="preserve"> prosthetic joint </w:t>
      </w:r>
      <w:r w:rsidR="006C153C" w:rsidRPr="00846E5E">
        <w:rPr>
          <w:rStyle w:val="HPABodytextChar"/>
        </w:rPr>
        <w:t>infection</w:t>
      </w:r>
      <w:r w:rsidRPr="00846E5E">
        <w:rPr>
          <w:rStyle w:val="HPABodytextChar"/>
        </w:rPr>
        <w:t xml:space="preserve"> </w:t>
      </w:r>
      <w:r w:rsidR="00AB5525" w:rsidRPr="00846E5E">
        <w:rPr>
          <w:rStyle w:val="HPABodytextChar"/>
        </w:rPr>
        <w:t xml:space="preserve"> also apply to device</w:t>
      </w:r>
      <w:r w:rsidR="003B0427" w:rsidRPr="00846E5E">
        <w:rPr>
          <w:rStyle w:val="HPABodytextChar"/>
        </w:rPr>
        <w:t>-</w:t>
      </w:r>
      <w:r w:rsidRPr="00846E5E">
        <w:rPr>
          <w:rStyle w:val="HPABodytextChar"/>
        </w:rPr>
        <w:t>related</w:t>
      </w:r>
      <w:r w:rsidR="009B23C0" w:rsidRPr="00846E5E">
        <w:rPr>
          <w:rStyle w:val="HPABodytextChar"/>
        </w:rPr>
        <w:t>, contiguous-</w:t>
      </w:r>
      <w:r w:rsidR="00AB5525" w:rsidRPr="00846E5E">
        <w:rPr>
          <w:rStyle w:val="HPABodytextChar"/>
        </w:rPr>
        <w:t>focus</w:t>
      </w:r>
      <w:r w:rsidRPr="00846E5E">
        <w:rPr>
          <w:rStyle w:val="HPABodytextChar"/>
        </w:rPr>
        <w:t xml:space="preserve"> osteomyelitis</w:t>
      </w:r>
      <w:r w:rsidR="00AB5525" w:rsidRPr="00846E5E">
        <w:rPr>
          <w:b/>
          <w:bCs/>
        </w:rPr>
        <w:t xml:space="preserve"> </w:t>
      </w:r>
      <w:r w:rsidR="00AB5525" w:rsidRPr="00846E5E">
        <w:t>(</w:t>
      </w:r>
      <w:hyperlink r:id="rId32" w:history="1">
        <w:r w:rsidR="00AB5525" w:rsidRPr="00846E5E">
          <w:rPr>
            <w:rStyle w:val="HPABodyTextHyperlinkChar"/>
          </w:rPr>
          <w:t>B 44 – Investigation of prosthetic joint infection samples</w:t>
        </w:r>
      </w:hyperlink>
      <w:r w:rsidR="00AB5525" w:rsidRPr="00846E5E">
        <w:rPr>
          <w:rStyle w:val="HPABodyTextHyperlinkChar"/>
        </w:rPr>
        <w:t>)</w:t>
      </w:r>
      <w:r w:rsidR="00D340CD">
        <w:rPr>
          <w:rStyle w:val="HPABodytextChar"/>
          <w:vertAlign w:val="superscript"/>
        </w:rPr>
        <w:fldChar w:fldCharType="begin" w:fldLock="1"/>
      </w:r>
      <w:r w:rsidR="00CA3D75">
        <w:rPr>
          <w:rStyle w:val="HPABodytextChar"/>
          <w:vertAlign w:val="superscript"/>
        </w:rPr>
        <w:instrText xml:space="preserve"> ADDIN REFMGR.CITE &lt;Refman&gt;&lt;Cite&gt;&lt;Author&gt;Osmon&lt;/Author&gt;&lt;Year&gt;2013&lt;/Year&gt;&lt;RecNum&gt;36463&lt;/RecNum&gt;&lt;IDText&gt;Executive summary: diagnosis and management of prosthetic joint infection: clinical practice guidelines by the infectious diseases society of America&lt;/IDText&gt;&lt;MDL Ref_Type="Journal"&gt;&lt;Ref_Type&gt;Journal&lt;/Ref_Type&gt;&lt;Ref_ID&gt;36463&lt;/Ref_ID&gt;&lt;Title_Primary&gt;Executive summary: diagnosis and management of prosthetic joint infection: clinical practice guidelines by the infectious diseases society of America&lt;/Title_Primary&gt;&lt;Authors_Primary&gt;Osmon,D.R.&lt;/Authors_Primary&gt;&lt;Authors_Primary&gt;Berbari,E.F.&lt;/Authors_Primary&gt;&lt;Authors_Primary&gt;Berendt,A.R.&lt;/Authors_Primary&gt;&lt;Authors_Primary&gt;Lew,D.&lt;/Authors_Primary&gt;&lt;Authors_Primary&gt;Zimmerli,W.&lt;/Authors_Primary&gt;&lt;Authors_Primary&gt;Steckelberg,J.M.&lt;/Authors_Primary&gt;&lt;Authors_Primary&gt;Rao,N.&lt;/Authors_Primary&gt;&lt;Authors_Primary&gt;Hanssen,A.&lt;/Authors_Primary&gt;&lt;Authors_Primary&gt;Wilson,W.R.&lt;/Authors_Primary&gt;&lt;Date_Primary&gt;2013/1&lt;/Date_Primary&gt;&lt;Keywords&gt;Amputation&lt;/Keywords&gt;&lt;Keywords&gt;Arthroplasty&lt;/Keywords&gt;&lt;Keywords&gt;B 42&lt;/Keywords&gt;&lt;Keywords&gt;Debridement&lt;/Keywords&gt;&lt;Keywords&gt;diagnosis&lt;/Keywords&gt;&lt;Keywords&gt;disease&lt;/Keywords&gt;&lt;Keywords&gt;Guidelines&lt;/Keywords&gt;&lt;Keywords&gt;Infection&lt;/Keywords&gt;&lt;Keywords&gt;management&lt;/Keywords&gt;&lt;Keywords&gt;Medicine&lt;/Keywords&gt;&lt;Keywords&gt;Patients&lt;/Keywords&gt;&lt;Keywords&gt;Practice Guidelines&lt;/Keywords&gt;&lt;Reprint&gt;Not in File&lt;/Reprint&gt;&lt;Start_Page&gt;1&lt;/Start_Page&gt;&lt;End_Page&gt;10&lt;/End_Page&gt;&lt;Periodical&gt;Clin.Infect.Dis.&lt;/Periodical&gt;&lt;Volume&gt;56&lt;/Volume&gt;&lt;Issue&gt;1&lt;/Issue&gt;&lt;Misc_3&gt;cis966 [pii];10.1093/cid/cis966 [doi]&lt;/Misc_3&gt;&lt;Address&gt;Division of Infectious Diseases, Mayo Clinic College of Medicine, Rochester, MN 55905, USA. osmon.douglas@mayo.edu&lt;/Address&gt;&lt;Web_URL&gt;PM:23230301&lt;/Web_URL&gt;&lt;ZZ_JournalStdAbbrev&gt;&lt;f name="System"&gt;Clin.Infect.Dis.&lt;/f&gt;&lt;/ZZ_JournalStdAbbrev&gt;&lt;ZZ_WorkformID&gt;1&lt;/ZZ_WorkformID&gt;&lt;/MDL&gt;&lt;/Cite&gt;&lt;/Refman&gt;</w:instrText>
      </w:r>
      <w:r w:rsidR="00D340CD">
        <w:rPr>
          <w:rStyle w:val="HPABodytextChar"/>
          <w:vertAlign w:val="superscript"/>
        </w:rPr>
        <w:fldChar w:fldCharType="separate"/>
      </w:r>
      <w:r w:rsidR="00CA3D75">
        <w:rPr>
          <w:rStyle w:val="HPABodytextChar"/>
          <w:noProof/>
          <w:vertAlign w:val="superscript"/>
        </w:rPr>
        <w:t>12</w:t>
      </w:r>
      <w:r w:rsidR="00D340CD">
        <w:rPr>
          <w:rStyle w:val="HPABodytextChar"/>
          <w:vertAlign w:val="superscript"/>
        </w:rPr>
        <w:fldChar w:fldCharType="end"/>
      </w:r>
      <w:r w:rsidR="00AB5525" w:rsidRPr="00846E5E">
        <w:rPr>
          <w:rStyle w:val="HPABodytextChar"/>
        </w:rPr>
        <w:t>.</w:t>
      </w:r>
      <w:r w:rsidR="003B0427" w:rsidRPr="00846E5E">
        <w:t xml:space="preserve"> </w:t>
      </w:r>
      <w:r w:rsidR="003B0427" w:rsidRPr="00846E5E">
        <w:rPr>
          <w:rStyle w:val="HPABodytextChar"/>
        </w:rPr>
        <w:t xml:space="preserve">Where a device is involved, skin flora such as coagulase-negative staphylococci, often regarded </w:t>
      </w:r>
      <w:r w:rsidR="003B0427" w:rsidRPr="00846E5E">
        <w:rPr>
          <w:rStyle w:val="HPABodytextChar"/>
        </w:rPr>
        <w:lastRenderedPageBreak/>
        <w:t xml:space="preserve">as contaminants in the laboratory, are common pathogens. Many devices in long bones and other </w:t>
      </w:r>
      <w:r w:rsidR="00F338E2" w:rsidRPr="00846E5E">
        <w:rPr>
          <w:rStyle w:val="HPABodytextChar"/>
        </w:rPr>
        <w:t>sites are used to fix fractures;</w:t>
      </w:r>
      <w:r w:rsidR="003B0427" w:rsidRPr="00846E5E">
        <w:rPr>
          <w:rStyle w:val="HPABodytextChar"/>
        </w:rPr>
        <w:t xml:space="preserve"> </w:t>
      </w:r>
      <w:r w:rsidR="00F338E2" w:rsidRPr="00846E5E">
        <w:rPr>
          <w:rStyle w:val="HPABodytextChar"/>
        </w:rPr>
        <w:t>i</w:t>
      </w:r>
      <w:r w:rsidR="003B0427" w:rsidRPr="00846E5E">
        <w:rPr>
          <w:rStyle w:val="HPABodytextChar"/>
        </w:rPr>
        <w:t>f these become infected, the presentation may be acute, with gross purulence.</w:t>
      </w:r>
      <w:r w:rsidR="003B0427" w:rsidRPr="00846E5E">
        <w:rPr>
          <w:b/>
          <w:bCs/>
        </w:rPr>
        <w:t xml:space="preserve"> </w:t>
      </w:r>
    </w:p>
    <w:p w:rsidR="00C74F96" w:rsidRPr="00846E5E" w:rsidRDefault="00C74F96" w:rsidP="003B0427">
      <w:pPr>
        <w:pStyle w:val="HPAreportHeading3"/>
        <w:ind w:left="0" w:firstLine="0"/>
        <w:rPr>
          <w:color w:val="auto"/>
        </w:rPr>
      </w:pPr>
      <w:r w:rsidRPr="00846E5E">
        <w:rPr>
          <w:color w:val="auto"/>
        </w:rPr>
        <w:t>Contiguous-focus osteomyelitis with vascular insufficiency</w:t>
      </w:r>
    </w:p>
    <w:p w:rsidR="00905DAD" w:rsidRPr="00846E5E" w:rsidRDefault="00905DAD" w:rsidP="00C74F96">
      <w:pPr>
        <w:pStyle w:val="HPAreportsub"/>
        <w:rPr>
          <w:b w:val="0"/>
        </w:rPr>
      </w:pPr>
      <w:r w:rsidRPr="00846E5E">
        <w:rPr>
          <w:b w:val="0"/>
        </w:rPr>
        <w:t>Most patient</w:t>
      </w:r>
      <w:r w:rsidR="004D4EE6" w:rsidRPr="00846E5E">
        <w:rPr>
          <w:b w:val="0"/>
        </w:rPr>
        <w:t>s</w:t>
      </w:r>
      <w:r w:rsidRPr="00846E5E">
        <w:rPr>
          <w:b w:val="0"/>
        </w:rPr>
        <w:t xml:space="preserve"> </w:t>
      </w:r>
      <w:r w:rsidR="004D4EE6" w:rsidRPr="00846E5E">
        <w:rPr>
          <w:b w:val="0"/>
        </w:rPr>
        <w:t>with contiguous-focus osteomyelitis associated with vascular insufficiency have diabetes mellitus. The bones and joints of the feet are most often affected</w:t>
      </w:r>
      <w:r w:rsidR="00D340CD">
        <w:rPr>
          <w:b w:val="0"/>
        </w:rPr>
        <w:fldChar w:fldCharType="begin" w:fldLock="1"/>
      </w:r>
      <w:r w:rsidR="00CA3D75">
        <w:rPr>
          <w:b w:val="0"/>
        </w:rPr>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D340CD">
        <w:rPr>
          <w:b w:val="0"/>
        </w:rPr>
        <w:fldChar w:fldCharType="separate"/>
      </w:r>
      <w:r w:rsidR="00CA3D75" w:rsidRPr="00CA3D75">
        <w:rPr>
          <w:b w:val="0"/>
          <w:noProof/>
          <w:vertAlign w:val="superscript"/>
        </w:rPr>
        <w:t>4</w:t>
      </w:r>
      <w:r w:rsidR="00D340CD">
        <w:rPr>
          <w:b w:val="0"/>
        </w:rPr>
        <w:fldChar w:fldCharType="end"/>
      </w:r>
      <w:r w:rsidR="004D4EE6" w:rsidRPr="00846E5E">
        <w:rPr>
          <w:b w:val="0"/>
        </w:rPr>
        <w:t>.</w:t>
      </w:r>
    </w:p>
    <w:p w:rsidR="00C74F96" w:rsidRPr="00846E5E" w:rsidRDefault="00C74F96" w:rsidP="00C74F96">
      <w:pPr>
        <w:pStyle w:val="HPAreportsub"/>
        <w:rPr>
          <w:i/>
        </w:rPr>
      </w:pPr>
      <w:r w:rsidRPr="00846E5E">
        <w:t>Diabetic foot infections</w:t>
      </w:r>
      <w:r w:rsidR="00D340CD">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ENpdGU+PEF1dGhvcj5MYXZl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</w:fldData>
        </w:fldChar>
      </w:r>
      <w:r w:rsidR="00CA3D75">
        <w:instrText xml:space="preserve"> ADDIN REFMGR.CITE </w:instrText>
      </w:r>
      <w:r w:rsidR="00D340CD">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ENpdGU+PEF1dGhvcj5MYXZl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</w:fldData>
        </w:fldChar>
      </w:r>
      <w:r w:rsidR="00CA3D75">
        <w:instrText xml:space="preserve"> ADDIN EN.CITE.DATA </w:instrText>
      </w:r>
      <w:r w:rsidR="00D340CD">
        <w:fldChar w:fldCharType="end"/>
      </w:r>
      <w:r w:rsidR="00D340CD">
        <w:fldChar w:fldCharType="separate"/>
      </w:r>
      <w:r w:rsidR="00CA3D75" w:rsidRPr="00CA3D75">
        <w:rPr>
          <w:noProof/>
          <w:vertAlign w:val="superscript"/>
        </w:rPr>
        <w:t>13-15</w:t>
      </w:r>
      <w:r w:rsidR="00D340CD">
        <w:fldChar w:fldCharType="end"/>
      </w:r>
    </w:p>
    <w:p w:rsidR="00C74F96" w:rsidRPr="00846E5E" w:rsidRDefault="00C74F96" w:rsidP="00C74F96">
      <w:pPr>
        <w:pStyle w:val="HPABodytext"/>
      </w:pPr>
      <w:r w:rsidRPr="00846E5E">
        <w:t xml:space="preserve">Diabetic foot infections are responsible for many hospital admissions and a significant number can end up with limb amputation and consequent disability. Neuropathy and </w:t>
      </w:r>
      <w:proofErr w:type="spellStart"/>
      <w:r w:rsidRPr="00846E5E">
        <w:t>vasculopathy</w:t>
      </w:r>
      <w:proofErr w:type="spellEnd"/>
      <w:r w:rsidRPr="00846E5E">
        <w:t xml:space="preserve"> (impaired blood supply) are complications of diabetes. The former means that protective sensation is lost, allowing skin injury to occur without it being perceived. In addition it can ultimately lead to fragmentation, destruction and dislocations of the bones of the foot (Charcot neuro-</w:t>
      </w:r>
      <w:proofErr w:type="spellStart"/>
      <w:r w:rsidRPr="00846E5E">
        <w:t>osteoarthropathy</w:t>
      </w:r>
      <w:proofErr w:type="spellEnd"/>
      <w:r w:rsidRPr="00846E5E">
        <w:t>). Foot deformity in diabetics due to motor neuropathy is also a further strong risk factor for developing ulcers and infection. The basic principles in the treatment of diabetic foot infection are education and prevention with good glucose control, accommodative footwear, regular inspection and general compliance.</w:t>
      </w:r>
    </w:p>
    <w:p w:rsidR="00C74F96" w:rsidRPr="00846E5E" w:rsidRDefault="00C74F96" w:rsidP="00C74F96">
      <w:pPr>
        <w:pStyle w:val="HPABodytext"/>
        <w:rPr>
          <w:i/>
        </w:rPr>
      </w:pPr>
      <w:r w:rsidRPr="00846E5E">
        <w:t xml:space="preserve">Once infection has occurred, abscesses may need to be drained, diagnostic biopsies may be required to guide antibiotics and diseased bone may need to be </w:t>
      </w:r>
      <w:proofErr w:type="spellStart"/>
      <w:r w:rsidRPr="00846E5E">
        <w:t>resected</w:t>
      </w:r>
      <w:proofErr w:type="spellEnd"/>
      <w:r w:rsidRPr="00846E5E">
        <w:t>. Acute infections in patients who have not recently receive</w:t>
      </w:r>
      <w:r w:rsidR="00F338E2" w:rsidRPr="00846E5E">
        <w:t xml:space="preserve">d antimicrobials are often </w:t>
      </w:r>
      <w:proofErr w:type="spellStart"/>
      <w:r w:rsidR="00F338E2" w:rsidRPr="00846E5E">
        <w:t>mono</w:t>
      </w:r>
      <w:r w:rsidRPr="00846E5E">
        <w:t>microbial</w:t>
      </w:r>
      <w:proofErr w:type="spellEnd"/>
      <w:r w:rsidRPr="00846E5E">
        <w:t xml:space="preserve"> (almost always with aerobic gram-positive cocci such as</w:t>
      </w:r>
      <w:r w:rsidRPr="00846E5E">
        <w:rPr>
          <w:i/>
        </w:rPr>
        <w:t xml:space="preserve"> S. aureus</w:t>
      </w:r>
      <w:r w:rsidRPr="00846E5E">
        <w:t xml:space="preserve"> and </w:t>
      </w:r>
      <w:r w:rsidRPr="00846E5E">
        <w:rPr>
          <w:rFonts w:ascii="Courier New" w:hAnsi="Courier New" w:cs="Courier New"/>
        </w:rPr>
        <w:t>β</w:t>
      </w:r>
      <w:r w:rsidRPr="00846E5E">
        <w:t xml:space="preserve">-haemolytic streptococci), whereas chronic infections are often </w:t>
      </w:r>
      <w:proofErr w:type="spellStart"/>
      <w:r w:rsidRPr="00846E5E">
        <w:t>polymicrobial</w:t>
      </w:r>
      <w:proofErr w:type="spellEnd"/>
      <w:r w:rsidRPr="00846E5E">
        <w:t>. Cultures of specimens obtained from patients with such mixed infections generally yie</w:t>
      </w:r>
      <w:r w:rsidR="00AC7099" w:rsidRPr="00846E5E">
        <w:t xml:space="preserve">ld 3–5 isolates, including Gram positive and Gram </w:t>
      </w:r>
      <w:r w:rsidRPr="00846E5E">
        <w:t xml:space="preserve">negative aerobes and anaerobes. These may include enterococci, various </w:t>
      </w:r>
      <w:proofErr w:type="spellStart"/>
      <w:r w:rsidRPr="00846E5E">
        <w:t>Enterobacteriaceae</w:t>
      </w:r>
      <w:proofErr w:type="spellEnd"/>
      <w:r w:rsidRPr="00846E5E">
        <w:t xml:space="preserve">, obligate anaerobes, </w:t>
      </w:r>
      <w:r w:rsidRPr="00846E5E">
        <w:rPr>
          <w:i/>
        </w:rPr>
        <w:t>Pseudomonas aeruginosa</w:t>
      </w:r>
      <w:r w:rsidRPr="00846E5E">
        <w:t xml:space="preserve"> and, sometim</w:t>
      </w:r>
      <w:r w:rsidR="00F338E2" w:rsidRPr="00846E5E">
        <w:t xml:space="preserve">es, other non-fermentative Gram </w:t>
      </w:r>
      <w:r w:rsidRPr="00846E5E">
        <w:t>negative rods. Hospitalisation, surgical procedures, and,</w:t>
      </w:r>
      <w:r w:rsidR="00F338E2" w:rsidRPr="00846E5E">
        <w:t xml:space="preserve"> especially, prolonged or broad </w:t>
      </w:r>
      <w:r w:rsidRPr="00846E5E">
        <w:t>spectrum antibiotic therapy may predispose patients to colonisation a</w:t>
      </w:r>
      <w:r w:rsidR="00F338E2" w:rsidRPr="00846E5E">
        <w:t xml:space="preserve">nd/or infection with antibiotic </w:t>
      </w:r>
      <w:r w:rsidRPr="00846E5E">
        <w:t>resistant organisms (</w:t>
      </w:r>
      <w:proofErr w:type="spellStart"/>
      <w:r w:rsidRPr="00846E5E">
        <w:t>eg</w:t>
      </w:r>
      <w:proofErr w:type="spellEnd"/>
      <w:r w:rsidRPr="00846E5E">
        <w:t xml:space="preserve"> </w:t>
      </w:r>
      <w:proofErr w:type="spellStart"/>
      <w:r w:rsidR="00F338E2" w:rsidRPr="00846E5E">
        <w:t>meticillin</w:t>
      </w:r>
      <w:proofErr w:type="spellEnd"/>
      <w:r w:rsidR="00F338E2" w:rsidRPr="00846E5E">
        <w:t xml:space="preserve"> resistant </w:t>
      </w:r>
      <w:r w:rsidR="00F338E2" w:rsidRPr="00846E5E">
        <w:rPr>
          <w:i/>
        </w:rPr>
        <w:t>Staphylococcus aureus</w:t>
      </w:r>
      <w:r w:rsidR="00F338E2" w:rsidRPr="00846E5E">
        <w:t xml:space="preserve"> (</w:t>
      </w:r>
      <w:r w:rsidRPr="00846E5E">
        <w:t>MRSA</w:t>
      </w:r>
      <w:r w:rsidR="00F338E2" w:rsidRPr="00846E5E">
        <w:t>)</w:t>
      </w:r>
      <w:r w:rsidRPr="00846E5E">
        <w:t xml:space="preserve"> or va</w:t>
      </w:r>
      <w:r w:rsidR="00727E14" w:rsidRPr="00846E5E">
        <w:t>ncomycin-resistant enterococci (</w:t>
      </w:r>
      <w:r w:rsidRPr="00846E5E">
        <w:t>VRE</w:t>
      </w:r>
      <w:r w:rsidR="00727E14" w:rsidRPr="00846E5E">
        <w:t>)</w:t>
      </w:r>
      <w:r w:rsidRPr="00846E5E">
        <w:t xml:space="preserve">). The impaired host defences around necrotic soft tissue or bone may allow low-virulence colonizers, such as coagulase-negative staphylococci and </w:t>
      </w:r>
      <w:r w:rsidRPr="00846E5E">
        <w:rPr>
          <w:i/>
        </w:rPr>
        <w:t>Corynebacterium</w:t>
      </w:r>
      <w:r w:rsidRPr="00846E5E">
        <w:t xml:space="preserve"> species (“</w:t>
      </w:r>
      <w:proofErr w:type="spellStart"/>
      <w:r w:rsidRPr="00846E5E">
        <w:t>diphtheroids</w:t>
      </w:r>
      <w:proofErr w:type="spellEnd"/>
      <w:r w:rsidRPr="00846E5E">
        <w:t>”), to assume a pathogenic role.</w:t>
      </w:r>
    </w:p>
    <w:p w:rsidR="00C74F96" w:rsidRPr="00846E5E" w:rsidRDefault="00C74F96" w:rsidP="00C74F96">
      <w:pPr>
        <w:pStyle w:val="HPABodytext"/>
      </w:pPr>
      <w:r w:rsidRPr="00846E5E">
        <w:t>Diabetic foot infections are often ma</w:t>
      </w:r>
      <w:r w:rsidR="00F338E2" w:rsidRPr="00846E5E">
        <w:t>naged initially by podiatrists; t</w:t>
      </w:r>
      <w:r w:rsidRPr="00846E5E">
        <w:t>hey may perform a deep tissue debridement and send soft tissue for culture, although the presence of osteomyelitis may be indicated on the request card.</w:t>
      </w:r>
    </w:p>
    <w:p w:rsidR="00AD3B1F" w:rsidRPr="00846E5E" w:rsidRDefault="00C74F96" w:rsidP="00C74F96">
      <w:pPr>
        <w:pStyle w:val="HPABodytext"/>
      </w:pPr>
      <w:r w:rsidRPr="00846E5E">
        <w:t xml:space="preserve">In the immunocompromised or diabetic host, </w:t>
      </w:r>
      <w:proofErr w:type="spellStart"/>
      <w:r w:rsidRPr="00846E5E">
        <w:rPr>
          <w:i/>
        </w:rPr>
        <w:t>Nocardia</w:t>
      </w:r>
      <w:proofErr w:type="spellEnd"/>
      <w:r w:rsidRPr="00846E5E">
        <w:rPr>
          <w:i/>
        </w:rPr>
        <w:t xml:space="preserve"> </w:t>
      </w:r>
      <w:r w:rsidRPr="00846E5E">
        <w:t>species should also be considered as a rare cause of osteomyelitis.</w:t>
      </w:r>
    </w:p>
    <w:p w:rsidR="009128E5" w:rsidRPr="00846E5E" w:rsidRDefault="00BA04C4" w:rsidP="0007594E">
      <w:pPr>
        <w:pStyle w:val="HPAreportHeading2BlueHighlight"/>
        <w:rPr>
          <w:color w:val="auto"/>
        </w:rPr>
      </w:pPr>
      <w:r w:rsidRPr="00846E5E">
        <w:rPr>
          <w:color w:val="auto"/>
        </w:rPr>
        <w:t>Acute h</w:t>
      </w:r>
      <w:r w:rsidR="00AB48AA" w:rsidRPr="00846E5E">
        <w:rPr>
          <w:color w:val="auto"/>
        </w:rPr>
        <w:t xml:space="preserve">aematogenous </w:t>
      </w:r>
      <w:r w:rsidR="009128E5" w:rsidRPr="00846E5E">
        <w:rPr>
          <w:color w:val="auto"/>
        </w:rPr>
        <w:t>osteomyelitis</w:t>
      </w:r>
      <w:r w:rsidR="00D340CD">
        <w:rPr>
          <w:color w:val="auto"/>
        </w:rPr>
        <w:fldChar w:fldCharType="begin" w:fldLock="1">
          <w:fldData xml:space="preserve">PFJlZm1hbj48Q2l0ZT48QXV0aG9yPkRhcnRuZWxsPC9BdXRob3I+PFllYXI+MjAxMjwvWWVhcj48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</w:fldData>
        </w:fldChar>
      </w:r>
      <w:r w:rsidR="00CA3D75">
        <w:rPr>
          <w:color w:val="auto"/>
        </w:rPr>
        <w:instrText xml:space="preserve"> ADDIN REFMGR.CITE </w:instrText>
      </w:r>
      <w:r w:rsidR="00D340CD">
        <w:rPr>
          <w:color w:val="auto"/>
        </w:rPr>
        <w:fldChar w:fldCharType="begin" w:fldLock="1">
          <w:fldData xml:space="preserve">PFJlZm1hbj48Q2l0ZT48QXV0aG9yPkRhcnRuZWxsPC9BdXRob3I+PFllYXI+MjAxMjwvWWVhcj48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3,5,16,17</w:t>
      </w:r>
      <w:r w:rsidR="00D340CD">
        <w:rPr>
          <w:color w:val="auto"/>
        </w:rPr>
        <w:fldChar w:fldCharType="end"/>
      </w:r>
    </w:p>
    <w:p w:rsidR="0007594E" w:rsidRPr="00846E5E" w:rsidRDefault="0007594E" w:rsidP="0007594E">
      <w:pPr>
        <w:pStyle w:val="HPABodytext"/>
      </w:pPr>
      <w:r w:rsidRPr="00846E5E">
        <w:t>Haematogenous osteomyelitis has been classically described in childhood, but can occur in any age group especially when there are risk factors such as a recent intravascular device, haemodialysis, intravenous drug usage or recurrent infections elsewhere (such as urinary tract infections)</w:t>
      </w:r>
      <w:r w:rsidR="00D340CD">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CA3D75">
        <w:instrText xml:space="preserve"> ADDIN REFMGR.CITE </w:instrText>
      </w:r>
      <w:r w:rsidR="00D340CD">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5</w:t>
      </w:r>
      <w:r w:rsidR="00D340CD">
        <w:fldChar w:fldCharType="end"/>
      </w:r>
      <w:r w:rsidRPr="00846E5E">
        <w:t>.</w:t>
      </w:r>
      <w:r w:rsidR="00AC7099" w:rsidRPr="00846E5E">
        <w:t xml:space="preserve"> In adults the vertebrae are most often affected, however the long bones, pelvis or clavicle may also be affected.</w:t>
      </w:r>
      <w:r w:rsidR="00D340CD">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L1JlZm1h
bj4A
</w:fldData>
        </w:fldChar>
      </w:r>
      <w:r w:rsidR="00CA3D75">
        <w:instrText xml:space="preserve"> ADDIN REFMGR.CITE </w:instrText>
      </w:r>
      <w:r w:rsidR="00D340CD">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L1JlZm1h
bj4A
</w:fldData>
        </w:fldChar>
      </w:r>
      <w:r w:rsidR="00CA3D75">
        <w:instrText xml:space="preserve"> ADDIN EN.CITE.DATA </w:instrText>
      </w:r>
      <w:r w:rsidR="00D340CD">
        <w:fldChar w:fldCharType="end"/>
      </w:r>
      <w:r w:rsidR="00D340CD">
        <w:fldChar w:fldCharType="separate"/>
      </w:r>
      <w:r w:rsidR="00CA3D75" w:rsidRPr="00CA3D75">
        <w:rPr>
          <w:noProof/>
          <w:vertAlign w:val="superscript"/>
        </w:rPr>
        <w:t>18</w:t>
      </w:r>
      <w:r w:rsidR="00D340CD">
        <w:fldChar w:fldCharType="end"/>
      </w:r>
    </w:p>
    <w:p w:rsidR="0015384A" w:rsidRPr="00846E5E" w:rsidRDefault="0007594E" w:rsidP="0007594E">
      <w:pPr>
        <w:pStyle w:val="HPABodytext"/>
      </w:pPr>
      <w:r w:rsidRPr="00846E5E">
        <w:t>In classical haematogenous osteomyelitis of childhood, the growing ends (</w:t>
      </w:r>
      <w:proofErr w:type="spellStart"/>
      <w:r w:rsidRPr="00846E5E">
        <w:t>metaphyses</w:t>
      </w:r>
      <w:proofErr w:type="spellEnd"/>
      <w:r w:rsidRPr="00846E5E">
        <w:t>) of long bones are involved</w:t>
      </w:r>
      <w:r w:rsidR="00F7391C" w:rsidRPr="00846E5E">
        <w:t xml:space="preserve">. </w:t>
      </w:r>
      <w:r w:rsidRPr="00846E5E">
        <w:t xml:space="preserve">The commonest organism is </w:t>
      </w:r>
      <w:r w:rsidRPr="00846E5E">
        <w:rPr>
          <w:i/>
        </w:rPr>
        <w:t>S</w:t>
      </w:r>
      <w:r w:rsidR="006C153C" w:rsidRPr="00846E5E">
        <w:rPr>
          <w:i/>
        </w:rPr>
        <w:t>.</w:t>
      </w:r>
      <w:r w:rsidRPr="00846E5E">
        <w:rPr>
          <w:i/>
        </w:rPr>
        <w:t xml:space="preserve"> </w:t>
      </w:r>
      <w:r w:rsidR="00531B39" w:rsidRPr="00846E5E">
        <w:rPr>
          <w:i/>
        </w:rPr>
        <w:t>aureus</w:t>
      </w:r>
      <w:r w:rsidR="00531B39" w:rsidRPr="00846E5E">
        <w:t>;</w:t>
      </w:r>
      <w:r w:rsidRPr="00846E5E">
        <w:t xml:space="preserve"> however </w:t>
      </w:r>
      <w:r w:rsidRPr="00846E5E">
        <w:rPr>
          <w:rFonts w:ascii="Courier New" w:hAnsi="Courier New" w:cs="Courier New"/>
        </w:rPr>
        <w:t>β</w:t>
      </w:r>
      <w:r w:rsidRPr="00846E5E">
        <w:t>-haemolytic streptococci and HACEK organisms</w:t>
      </w:r>
      <w:r w:rsidR="007F3F14" w:rsidRPr="00846E5E">
        <w:t xml:space="preserve"> such as </w:t>
      </w:r>
      <w:proofErr w:type="spellStart"/>
      <w:r w:rsidR="007F3F14" w:rsidRPr="00846E5E">
        <w:rPr>
          <w:i/>
        </w:rPr>
        <w:t>Kingella</w:t>
      </w:r>
      <w:proofErr w:type="spellEnd"/>
      <w:r w:rsidR="007F3F14" w:rsidRPr="00846E5E">
        <w:rPr>
          <w:i/>
        </w:rPr>
        <w:t xml:space="preserve"> </w:t>
      </w:r>
      <w:r w:rsidR="001064D0" w:rsidRPr="00846E5E">
        <w:t>species</w:t>
      </w:r>
      <w:r w:rsidRPr="00846E5E">
        <w:t xml:space="preserve"> are also important causes</w:t>
      </w:r>
      <w:r w:rsidR="00D340CD">
        <w:fldChar w:fldCharType="begin" w:fldLock="1"/>
      </w:r>
      <w:r w:rsidR="00CA3D75">
        <w:instrText xml:space="preserve"> ADDIN REFMGR.CITE &lt;Refman&gt;&lt;Cite&gt;&lt;Author&gt;Dartnell&lt;/Author&gt;&lt;Year&gt;2012&lt;/Year&gt;&lt;RecNum&gt;36425&lt;/RecNum&gt;&lt;IDText&gt;Haematogenous acute and subacute paediatric osteomyelitis: a systematic review of the literature&lt;/IDText&gt;&lt;MDL Ref_Type="Journal"&gt;&lt;Ref_Type&gt;Journal&lt;/Ref_Type&gt;&lt;Ref_ID&gt;36425&lt;/Ref_ID&gt;&lt;Title_Primary&gt;Haematogenous acute and subacute paediatric osteomyelitis: a systematic review of the literature&lt;/Title_Primary&gt;&lt;Authors_Primary&gt;Dartnell,J.&lt;/Authors_Primary&gt;&lt;Authors_Primary&gt;Ramachandran,M.&lt;/Authors_Primary&gt;&lt;Authors_Primary&gt;Katchburian,M.&lt;/Authors_Primary&gt;&lt;Date_Primary&gt;2012/5&lt;/Date_Primary&gt;&lt;Keywords&gt;Acute Disease&lt;/Keywords&gt;&lt;Keywords&gt;Algorithm&lt;/Keywords&gt;&lt;Keywords&gt;Algorithms&lt;/Keywords&gt;&lt;Keywords&gt;Anti-Bacterial Agents&lt;/Keywords&gt;&lt;Keywords&gt;Antibacterial agents&lt;/Keywords&gt;&lt;Keywords&gt;B 42&lt;/Keywords&gt;&lt;Keywords&gt;Biological Markers&lt;/Keywords&gt;&lt;Keywords&gt;blood&lt;/Keywords&gt;&lt;Keywords&gt;Child&lt;/Keywords&gt;&lt;Keywords&gt;Children&lt;/Keywords&gt;&lt;Keywords&gt;Cohort Studies&lt;/Keywords&gt;&lt;Keywords&gt;diagnosis&lt;/Keywords&gt;&lt;Keywords&gt;Early Diagnosis&lt;/Keywords&gt;&lt;Keywords&gt;epidemiology&lt;/Keywords&gt;&lt;Keywords&gt;Femur&lt;/Keywords&gt;&lt;Keywords&gt;Guidelines&lt;/Keywords&gt;&lt;Keywords&gt;Humans&lt;/Keywords&gt;&lt;Keywords&gt;Infection&lt;/Keywords&gt;&lt;Keywords&gt;Kingella&lt;/Keywords&gt;&lt;Keywords&gt;Medline&lt;/Keywords&gt;&lt;Keywords&gt;Morbidity&lt;/Keywords&gt;&lt;Keywords&gt;Osteomyelitis&lt;/Keywords&gt;&lt;Keywords&gt;Paper&lt;/Keywords&gt;&lt;Keywords&gt;Prognosis&lt;/Keywords&gt;&lt;Keywords&gt;Staphylococcus&lt;/Keywords&gt;&lt;Keywords&gt;Staphylococcus aureus&lt;/Keywords&gt;&lt;Keywords&gt;surgery&lt;/Keywords&gt;&lt;Keywords&gt;therapeutic use&lt;/Keywords&gt;&lt;Keywords&gt;therapy&lt;/Keywords&gt;&lt;Keywords&gt;Tibia&lt;/Keywords&gt;&lt;Reprint&gt;Not in File&lt;/Reprint&gt;&lt;Start_Page&gt;584&lt;/Start_Page&gt;&lt;End_Page&gt;595&lt;/End_Page&gt;&lt;Periodical&gt;J.Bone Joint Surg.Br.&lt;/Periodical&gt;&lt;Volume&gt;94&lt;/Volume&gt;&lt;Issue&gt;5&lt;/Issue&gt;&lt;Misc_3&gt;94-B/5/584 [pii];10.1302/0301-620X.94B5.28523 [doi]&lt;/Misc_3&gt;&lt;Address&gt;Maidstone and Tunbridge Wells NHS Trust, Pembury, UK&lt;/Address&gt;&lt;Web_URL&gt;PM:22529075&lt;/Web_URL&gt;&lt;ZZ_JournalStdAbbrev&gt;&lt;f name="System"&gt;J.Bone Joint Surg.Br.&lt;/f&gt;&lt;/ZZ_JournalStdAbbrev&gt;&lt;ZZ_WorkformID&gt;1&lt;/ZZ_WorkformID&gt;&lt;/MDL&gt;&lt;/Cite&gt;&lt;/Refman&gt;</w:instrText>
      </w:r>
      <w:r w:rsidR="00D340CD">
        <w:fldChar w:fldCharType="separate"/>
      </w:r>
      <w:r w:rsidR="00CA3D75" w:rsidRPr="00CA3D75">
        <w:rPr>
          <w:noProof/>
          <w:vertAlign w:val="superscript"/>
        </w:rPr>
        <w:t>16</w:t>
      </w:r>
      <w:r w:rsidR="00D340CD">
        <w:fldChar w:fldCharType="end"/>
      </w:r>
      <w:r w:rsidR="00F7391C" w:rsidRPr="00846E5E">
        <w:t xml:space="preserve">. </w:t>
      </w:r>
      <w:r w:rsidRPr="00846E5E">
        <w:t xml:space="preserve">Organisms in the bloodstream gain access to bone by way of the </w:t>
      </w:r>
      <w:hyperlink r:id="rId33" w:history="1">
        <w:r w:rsidRPr="00846E5E">
          <w:t>nutrient artery</w:t>
        </w:r>
      </w:hyperlink>
      <w:r w:rsidR="00F7391C" w:rsidRPr="00846E5E">
        <w:t xml:space="preserve">. </w:t>
      </w:r>
      <w:r w:rsidRPr="00846E5E">
        <w:t>They pass though branches of this vessel to the small blind ended terminal vessels usually near the epiphyseal plate (growing end of the bone)</w:t>
      </w:r>
      <w:r w:rsidR="00F7391C" w:rsidRPr="00846E5E">
        <w:t xml:space="preserve">. </w:t>
      </w:r>
      <w:r w:rsidRPr="00846E5E">
        <w:t xml:space="preserve">This area is thought to have sluggish circulation, and bacteria can lodge </w:t>
      </w:r>
      <w:r w:rsidRPr="00846E5E">
        <w:lastRenderedPageBreak/>
        <w:t>here, starting the process of infection</w:t>
      </w:r>
      <w:r w:rsidR="00F7391C" w:rsidRPr="00846E5E">
        <w:t xml:space="preserve">. </w:t>
      </w:r>
      <w:r w:rsidRPr="00846E5E">
        <w:t>Following this there is extension to other areas and the host inflammatory response is mobilised</w:t>
      </w:r>
      <w:r w:rsidR="00F7391C" w:rsidRPr="00846E5E">
        <w:t xml:space="preserve">. </w:t>
      </w:r>
      <w:r w:rsidRPr="00846E5E">
        <w:t>Pus is created and expands under pressure thereby creating further impedance of the local circulation and death of bone.</w:t>
      </w:r>
      <w:r w:rsidR="0015384A" w:rsidRPr="00846E5E">
        <w:t xml:space="preserve"> </w:t>
      </w:r>
    </w:p>
    <w:p w:rsidR="0007594E" w:rsidRPr="00846E5E" w:rsidRDefault="0007594E" w:rsidP="0007594E">
      <w:pPr>
        <w:pStyle w:val="HPABodytext"/>
      </w:pPr>
      <w:r w:rsidRPr="00846E5E">
        <w:t>In certain areas such as the hip, where the epiphyseal plate is situated within the joint capsule, early joint involvement by infection is common</w:t>
      </w:r>
      <w:r w:rsidR="00F7391C" w:rsidRPr="00846E5E">
        <w:t xml:space="preserve">. </w:t>
      </w:r>
      <w:r w:rsidRPr="00846E5E">
        <w:t>Pus under pressure may strip the periosteum (outer lining of bone)</w:t>
      </w:r>
      <w:r w:rsidR="00F7391C" w:rsidRPr="00846E5E">
        <w:t xml:space="preserve">. </w:t>
      </w:r>
      <w:r w:rsidRPr="00846E5E">
        <w:t xml:space="preserve">New immature bone is formed as a response to periosteal stripping, and, in severe cases, the entire shaft may be encased in a sheath of new bone referred to as an </w:t>
      </w:r>
      <w:proofErr w:type="spellStart"/>
      <w:r w:rsidRPr="00846E5E">
        <w:t>involucrum</w:t>
      </w:r>
      <w:proofErr w:type="spellEnd"/>
      <w:r w:rsidR="00F7391C" w:rsidRPr="00846E5E">
        <w:t xml:space="preserve">. </w:t>
      </w:r>
      <w:r w:rsidRPr="00846E5E">
        <w:t xml:space="preserve">Where a major portion of the shaft has been deprived of blood supply, a resulting </w:t>
      </w:r>
      <w:proofErr w:type="spellStart"/>
      <w:r w:rsidRPr="00846E5E">
        <w:t>sequestrum</w:t>
      </w:r>
      <w:proofErr w:type="spellEnd"/>
      <w:r w:rsidRPr="00846E5E">
        <w:t xml:space="preserve"> (dead bone) lies within the </w:t>
      </w:r>
      <w:proofErr w:type="spellStart"/>
      <w:r w:rsidRPr="00846E5E">
        <w:t>involucrum</w:t>
      </w:r>
      <w:proofErr w:type="spellEnd"/>
      <w:r w:rsidR="00F7391C" w:rsidRPr="00846E5E">
        <w:t xml:space="preserve">. </w:t>
      </w:r>
      <w:r w:rsidRPr="00846E5E">
        <w:t>Openings in the bone may permit escape of pus from bone causing abscesses, systemic sepsis and in some cases death</w:t>
      </w:r>
      <w:r w:rsidR="00913E26" w:rsidRPr="00846E5E">
        <w:t>.</w:t>
      </w:r>
    </w:p>
    <w:p w:rsidR="0007594E" w:rsidRPr="00846E5E" w:rsidRDefault="0007594E" w:rsidP="0007594E">
      <w:pPr>
        <w:pStyle w:val="HPABodytext"/>
      </w:pPr>
      <w:r w:rsidRPr="00846E5E">
        <w:t>The bacterial species in haematogenous osteomyelitis are usually dependent on the age of the patient</w:t>
      </w:r>
      <w:r w:rsidR="00F7391C" w:rsidRPr="00846E5E">
        <w:t xml:space="preserve">. </w:t>
      </w:r>
      <w:r w:rsidRPr="00846E5E">
        <w:t xml:space="preserve">In neonates, Group B streptococci, </w:t>
      </w:r>
      <w:r w:rsidRPr="00846E5E">
        <w:rPr>
          <w:i/>
        </w:rPr>
        <w:t>S</w:t>
      </w:r>
      <w:r w:rsidR="006C153C" w:rsidRPr="00846E5E">
        <w:rPr>
          <w:i/>
        </w:rPr>
        <w:t>.</w:t>
      </w:r>
      <w:r w:rsidRPr="00846E5E">
        <w:rPr>
          <w:i/>
        </w:rPr>
        <w:t xml:space="preserve"> aureus</w:t>
      </w:r>
      <w:r w:rsidRPr="00846E5E">
        <w:t xml:space="preserve"> and </w:t>
      </w:r>
      <w:r w:rsidRPr="00846E5E">
        <w:rPr>
          <w:i/>
        </w:rPr>
        <w:t xml:space="preserve">Escherichia coli </w:t>
      </w:r>
      <w:r w:rsidRPr="00846E5E">
        <w:t>cause infection</w:t>
      </w:r>
      <w:r w:rsidR="00D340CD">
        <w:fldChar w:fldCharType="begin" w:fldLock="1"/>
      </w:r>
      <w:r w:rsidR="00CA3D75">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D340CD">
        <w:fldChar w:fldCharType="separate"/>
      </w:r>
      <w:r w:rsidR="00CA3D75" w:rsidRPr="00CA3D75">
        <w:rPr>
          <w:noProof/>
          <w:vertAlign w:val="superscript"/>
        </w:rPr>
        <w:t>3</w:t>
      </w:r>
      <w:r w:rsidR="00D340CD">
        <w:fldChar w:fldCharType="end"/>
      </w:r>
      <w:r w:rsidR="00F7391C" w:rsidRPr="00846E5E">
        <w:t xml:space="preserve">. </w:t>
      </w:r>
      <w:r w:rsidRPr="00846E5E">
        <w:t>Multiple sites of infection are common in neonates</w:t>
      </w:r>
      <w:r w:rsidR="00D340CD">
        <w:fldChar w:fldCharType="begin" w:fldLock="1"/>
      </w:r>
      <w:r w:rsidR="00CA3D75">
        <w:instrText xml:space="preserve"> ADDIN REFMGR.CITE &lt;Refman&gt;&lt;Cite&gt;&lt;Author&gt;Ish-Horowicz MR&lt;/Author&gt;&lt;Year&gt;1992&lt;/Year&gt;&lt;RecNum&gt;34855&lt;/RecNum&gt;&lt;IDText&gt;Bone and Joint infections caused by multiple resistant Staphylococcus aureus in a neonatal intensive care unit&lt;/IDText&gt;&lt;MDL Ref_Type="Journal"&gt;&lt;Ref_Type&gt;Journal&lt;/Ref_Type&gt;&lt;Ref_ID&gt;34855&lt;/Ref_ID&gt;&lt;Title_Primary&gt;Bone and Joint infections caused by multiple resistant Staphylococcus aureus in a neonatal intensive care unit&lt;/Title_Primary&gt;&lt;Authors_Primary&gt;Ish-Horowicz MR&lt;/Authors_Primary&gt;&lt;Authors_Primary&gt;McIntyre P&lt;/Authors_Primary&gt;&lt;Authors_Primary&gt;Nade S&lt;/Authors_Primary&gt;&lt;Date_Primary&gt;1992&lt;/Date_Primary&gt;&lt;Keywords&gt;B 42&lt;/Keywords&gt;&lt;Keywords&gt;Infection&lt;/Keywords&gt;&lt;Keywords&gt;Infections&lt;/Keywords&gt;&lt;Keywords&gt;Intensive Care&lt;/Keywords&gt;&lt;Keywords&gt;Staphylococcus&lt;/Keywords&gt;&lt;Keywords&gt;Staphylococcus aureus&lt;/Keywords&gt;&lt;Reprint&gt;Not in File&lt;/Reprint&gt;&lt;Start_Page&gt;82&lt;/Start_Page&gt;&lt;End_Page&gt;87&lt;/End_Page&gt;&lt;Periodical&gt;Pediatr Infect Dis&lt;/Periodical&gt;&lt;Volume&gt;11&lt;/Volume&gt;&lt;ZZ_JournalFull&gt;&lt;f name="System"&gt;Pediatr Infect Dis&lt;/f&gt;&lt;/ZZ_JournalFull&gt;&lt;ZZ_WorkformID&gt;1&lt;/ZZ_WorkformID&gt;&lt;/MDL&gt;&lt;/Cite&gt;&lt;/Refman&gt;</w:instrText>
      </w:r>
      <w:r w:rsidR="00D340CD">
        <w:fldChar w:fldCharType="separate"/>
      </w:r>
      <w:r w:rsidR="00CA3D75" w:rsidRPr="00CA3D75">
        <w:rPr>
          <w:noProof/>
          <w:vertAlign w:val="superscript"/>
        </w:rPr>
        <w:t>19</w:t>
      </w:r>
      <w:r w:rsidR="00D340CD">
        <w:fldChar w:fldCharType="end"/>
      </w:r>
      <w:r w:rsidR="00F7391C" w:rsidRPr="00846E5E">
        <w:t xml:space="preserve">. </w:t>
      </w:r>
      <w:r w:rsidRPr="00846E5E">
        <w:t xml:space="preserve">Between the ages of one and sixteen, </w:t>
      </w:r>
      <w:r w:rsidR="00F338E2" w:rsidRPr="00846E5E">
        <w:br w:type="textWrapping" w:clear="all"/>
      </w:r>
      <w:r w:rsidRPr="00846E5E">
        <w:rPr>
          <w:i/>
        </w:rPr>
        <w:t>S. aureus</w:t>
      </w:r>
      <w:r w:rsidRPr="00846E5E">
        <w:t xml:space="preserve">, and </w:t>
      </w:r>
      <w:r w:rsidRPr="00846E5E">
        <w:rPr>
          <w:i/>
        </w:rPr>
        <w:t xml:space="preserve">Haemophilus </w:t>
      </w:r>
      <w:proofErr w:type="spellStart"/>
      <w:r w:rsidRPr="00846E5E">
        <w:rPr>
          <w:i/>
        </w:rPr>
        <w:t>influenzae</w:t>
      </w:r>
      <w:proofErr w:type="spellEnd"/>
      <w:r w:rsidRPr="00846E5E">
        <w:rPr>
          <w:i/>
        </w:rPr>
        <w:t xml:space="preserve"> </w:t>
      </w:r>
      <w:r w:rsidRPr="00846E5E">
        <w:t>type B predominate (although the latter is rare after the age of 5 years and increasingly rare in children under 5 because of a successful vaccination campaign)</w:t>
      </w:r>
      <w:r w:rsidR="00F7391C" w:rsidRPr="00846E5E">
        <w:t xml:space="preserve">. </w:t>
      </w:r>
      <w:r w:rsidRPr="00846E5E">
        <w:rPr>
          <w:i/>
        </w:rPr>
        <w:t xml:space="preserve">Streptococcus pneumoniae </w:t>
      </w:r>
      <w:r w:rsidRPr="00846E5E">
        <w:t>is occasionally involved</w:t>
      </w:r>
      <w:r w:rsidR="00F7391C" w:rsidRPr="00846E5E">
        <w:t xml:space="preserve">. </w:t>
      </w:r>
      <w:r w:rsidRPr="00846E5E">
        <w:t xml:space="preserve">In adult life, </w:t>
      </w:r>
      <w:r w:rsidRPr="00846E5E">
        <w:rPr>
          <w:i/>
        </w:rPr>
        <w:t>S. aureus</w:t>
      </w:r>
      <w:r w:rsidRPr="00846E5E">
        <w:t xml:space="preserve"> is the commonest organism and, in the elderly, </w:t>
      </w:r>
      <w:r w:rsidR="006C153C" w:rsidRPr="00846E5E">
        <w:t xml:space="preserve">infection with </w:t>
      </w:r>
      <w:r w:rsidRPr="00846E5E">
        <w:t xml:space="preserve">aerobic Gram-negative rods </w:t>
      </w:r>
      <w:r w:rsidR="006C153C" w:rsidRPr="00846E5E">
        <w:t xml:space="preserve">may </w:t>
      </w:r>
      <w:r w:rsidRPr="00846E5E">
        <w:t>occur</w:t>
      </w:r>
      <w:r w:rsidR="00F7391C" w:rsidRPr="00846E5E">
        <w:t xml:space="preserve">. </w:t>
      </w:r>
      <w:r w:rsidRPr="00846E5E">
        <w:rPr>
          <w:i/>
        </w:rPr>
        <w:t xml:space="preserve">Candida </w:t>
      </w:r>
      <w:r w:rsidRPr="00846E5E">
        <w:t>species</w:t>
      </w:r>
      <w:r w:rsidR="00CA393F" w:rsidRPr="00846E5E">
        <w:t xml:space="preserve"> </w:t>
      </w:r>
      <w:r w:rsidRPr="00846E5E">
        <w:t>may be found when intravenous devices are in use</w:t>
      </w:r>
      <w:r w:rsidR="00D340CD">
        <w:fldChar w:fldCharType="begin" w:fldLock="1"/>
      </w:r>
      <w:r w:rsidR="00CA3D75">
        <w:instrText xml:space="preserve"> ADDIN REFMGR.CITE &lt;Refman&gt;&lt;Cite&gt;&lt;Author&gt;Mader JT&lt;/Author&gt;&lt;Year&gt;2000&lt;/Year&gt;&lt;RecNum&gt;34852&lt;/RecNum&gt;&lt;IDText&gt;Osteomyelitis&lt;/IDText&gt;&lt;MDL Ref_Type="Book Chapter"&gt;&lt;Ref_Type&gt;Book Chapter&lt;/Ref_Type&gt;&lt;Ref_ID&gt;34852&lt;/Ref_ID&gt;&lt;Title_Primary&gt;Osteomyelitis&lt;/Title_Primary&gt;&lt;Authors_Primary&gt;Mader JT&lt;/Authors_Primary&gt;&lt;Authors_Primary&gt;Calhoun J&lt;/Authors_Primary&gt;&lt;Date_Primary&gt;2000&lt;/Date_Primary&gt;&lt;Keywords&gt;B 42&lt;/Keywords&gt;&lt;Keywords&gt;Osteomyelitis&lt;/Keywords&gt;&lt;Keywords&gt;disease&lt;/Keywords&gt;&lt;Reprint&gt;Not in File&lt;/Reprint&gt;&lt;Start_Page&gt;1182&lt;/Start_Page&gt;&lt;End_Page&gt;1196&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Edinburgh&lt;/Pub_Place&gt;&lt;Publisher&gt;Churchill Livingstone&lt;/Publisher&gt;&lt;ZZ_WorkformID&gt;3&lt;/ZZ_WorkformID&gt;&lt;/MDL&gt;&lt;/Cite&gt;&lt;/Refman&gt;</w:instrText>
      </w:r>
      <w:r w:rsidR="00D340CD">
        <w:fldChar w:fldCharType="separate"/>
      </w:r>
      <w:r w:rsidR="00CA3D75" w:rsidRPr="00CA3D75">
        <w:rPr>
          <w:noProof/>
          <w:vertAlign w:val="superscript"/>
        </w:rPr>
        <w:t>20</w:t>
      </w:r>
      <w:r w:rsidR="00D340CD">
        <w:fldChar w:fldCharType="end"/>
      </w:r>
      <w:r w:rsidR="00F7391C" w:rsidRPr="00846E5E">
        <w:t xml:space="preserve">. </w:t>
      </w:r>
      <w:r w:rsidR="006C153C" w:rsidRPr="00846E5E">
        <w:t xml:space="preserve">In acute haematogenous osteomyelitis </w:t>
      </w:r>
      <w:r w:rsidRPr="00846E5E">
        <w:t xml:space="preserve">a single pathogenic organism is </w:t>
      </w:r>
      <w:r w:rsidR="006C153C" w:rsidRPr="00846E5E">
        <w:t xml:space="preserve">usually </w:t>
      </w:r>
      <w:r w:rsidRPr="00846E5E">
        <w:t xml:space="preserve">isolated but in many cases of chronic osteomyelitis, particularly when associated with wounds and ulcers the </w:t>
      </w:r>
      <w:r w:rsidR="001124F3" w:rsidRPr="00846E5E">
        <w:t>disease can</w:t>
      </w:r>
      <w:r w:rsidRPr="00846E5E">
        <w:t xml:space="preserve"> be </w:t>
      </w:r>
      <w:proofErr w:type="spellStart"/>
      <w:r w:rsidRPr="00846E5E">
        <w:t>polymicrobial</w:t>
      </w:r>
      <w:proofErr w:type="spellEnd"/>
      <w:r w:rsidRPr="00846E5E">
        <w:t>.</w:t>
      </w:r>
    </w:p>
    <w:p w:rsidR="009B23C0" w:rsidRPr="00846E5E" w:rsidRDefault="009B23C0" w:rsidP="009B23C0">
      <w:pPr>
        <w:pStyle w:val="HPAreportHeading3"/>
        <w:rPr>
          <w:color w:val="auto"/>
        </w:rPr>
      </w:pPr>
      <w:r w:rsidRPr="00846E5E">
        <w:rPr>
          <w:color w:val="auto"/>
        </w:rPr>
        <w:t>Vertebral osteomyelitis</w:t>
      </w:r>
    </w:p>
    <w:p w:rsidR="009B23C0" w:rsidRPr="00846E5E" w:rsidRDefault="009B23C0" w:rsidP="009B23C0">
      <w:pPr>
        <w:pStyle w:val="HPABodytext"/>
      </w:pPr>
      <w:r w:rsidRPr="00846E5E">
        <w:t xml:space="preserve">In adults haematogenous osteomyelitis most commonly involves the spine. </w:t>
      </w:r>
      <w:r w:rsidR="00050462" w:rsidRPr="00846E5E">
        <w:t xml:space="preserve">Vertebral osteomyelitis may also result from trauma or complications during surgery. </w:t>
      </w:r>
      <w:r w:rsidRPr="00846E5E">
        <w:t xml:space="preserve">Risk factors include older age, a recent intravascular device, haemodialysis, </w:t>
      </w:r>
      <w:hyperlink r:id="rId34" w:history="1">
        <w:r w:rsidRPr="00846E5E">
          <w:t>diabetes</w:t>
        </w:r>
      </w:hyperlink>
      <w:r w:rsidRPr="00846E5E">
        <w:t xml:space="preserve"> and intravenous drug usage (a risk factor for Pseudomonas infection), infection and immunosupression</w:t>
      </w:r>
      <w:r w:rsidR="00D340CD">
        <w:fldChar w:fldCharType="begin" w:fldLock="1"/>
      </w:r>
      <w:r w:rsidR="00CA3D75">
        <w:instrText xml:space="preserve"> ADDIN REFMGR.CITE &lt;Refman&gt;&lt;Cite&gt;&lt;Author&gt;Holzman&lt;/Author&gt;&lt;Year&gt;1971&lt;/Year&gt;&lt;RecNum&gt;34859&lt;/RecNum&gt;&lt;IDText&gt;Osteomyelitis in heroin addicts&lt;/IDText&gt;&lt;MDL Ref_Type="Journal"&gt;&lt;Ref_Type&gt;Journal&lt;/Ref_Type&gt;&lt;Ref_ID&gt;34859&lt;/Ref_ID&gt;&lt;Title_Primary&gt;Osteomyelitis in heroin addicts&lt;/Title_Primary&gt;&lt;Authors_Primary&gt;Holzman,R.S.&lt;/Authors_Primary&gt;&lt;Authors_Primary&gt;Bishko,F.&lt;/Authors_Primary&gt;&lt;Date_Primary&gt;1971/11&lt;/Date_Primary&gt;&lt;Keywords&gt;Adolescent&lt;/Keywords&gt;&lt;Keywords&gt;Adult&lt;/Keywords&gt;&lt;Keywords&gt;Arthritis,Infectious&lt;/Keywords&gt;&lt;Keywords&gt;B 42&lt;/Keywords&gt;&lt;Keywords&gt;Candidiasis&lt;/Keywords&gt;&lt;Keywords&gt;Chronic Disease&lt;/Keywords&gt;&lt;Keywords&gt;complications&lt;/Keywords&gt;&lt;Keywords&gt;etiology&lt;/Keywords&gt;&lt;Keywords&gt;Female&lt;/Keywords&gt;&lt;Keywords&gt;Hepatitis&lt;/Keywords&gt;&lt;Keywords&gt;Heroin&lt;/Keywords&gt;&lt;Keywords&gt;Humans&lt;/Keywords&gt;&lt;Keywords&gt;Male&lt;/Keywords&gt;&lt;Keywords&gt;Osteomyelitis&lt;/Keywords&gt;&lt;Keywords&gt;Pseudomonas aeruginosa&lt;/Keywords&gt;&lt;Keywords&gt;Pseudomonas Infections&lt;/Keywords&gt;&lt;Keywords&gt;Sepsis&lt;/Keywords&gt;&lt;Keywords&gt;Spondylitis&lt;/Keywords&gt;&lt;Keywords&gt;Staphylococcal Infections&lt;/Keywords&gt;&lt;Keywords&gt;Substance-Related Disorders&lt;/Keywords&gt;&lt;Reprint&gt;Not in File&lt;/Reprint&gt;&lt;Start_Page&gt;693&lt;/Start_Page&gt;&lt;End_Page&gt;696&lt;/End_Page&gt;&lt;Periodical&gt;Ann.Intern.Med.&lt;/Periodical&gt;&lt;Volume&gt;75&lt;/Volume&gt;&lt;Issue&gt;5&lt;/Issue&gt;&lt;Web_URL&gt;PM:5001132&lt;/Web_URL&gt;&lt;ZZ_JournalStdAbbrev&gt;&lt;f name="System"&gt;Ann.Intern.Med.&lt;/f&gt;&lt;/ZZ_JournalStdAbbrev&gt;&lt;ZZ_WorkformID&gt;1&lt;/ZZ_WorkformID&gt;&lt;/MDL&gt;&lt;/Cite&gt;&lt;/Refman&gt;</w:instrText>
      </w:r>
      <w:r w:rsidR="00D340CD">
        <w:fldChar w:fldCharType="separate"/>
      </w:r>
      <w:r w:rsidR="00CA3D75" w:rsidRPr="00CA3D75">
        <w:rPr>
          <w:noProof/>
          <w:vertAlign w:val="superscript"/>
        </w:rPr>
        <w:t>21</w:t>
      </w:r>
      <w:r w:rsidR="00D340CD">
        <w:fldChar w:fldCharType="end"/>
      </w:r>
      <w:r w:rsidRPr="00846E5E">
        <w:t xml:space="preserve">. Lumbar spine infections may originate from urinary tract infections, possibly by translocation of bacteria via a venous plexus (Batson’s plexus) that links the bladder with the spine. Following the initial infection, pus may break out of the cortex anteriorly to form a paravertebral abscess or posteriorly to form an epidural abscess. In addition weakening of the bone may cause vertebral collapse. Organisms causing vertebral infections include </w:t>
      </w:r>
      <w:r w:rsidRPr="00846E5E">
        <w:rPr>
          <w:i/>
        </w:rPr>
        <w:t>S. aureus,</w:t>
      </w:r>
      <w:r w:rsidRPr="00846E5E">
        <w:t xml:space="preserve"> streptococci and aerobic Gram negative rods(associated with urinary tract infections)</w:t>
      </w:r>
      <w:r w:rsidR="00D340CD">
        <w:fldChar w:fldCharType="begin" w:fldLock="1"/>
      </w:r>
      <w:r w:rsidR="00CA3D75">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D340CD">
        <w:fldChar w:fldCharType="separate"/>
      </w:r>
      <w:r w:rsidR="00CA3D75" w:rsidRPr="00CA3D75">
        <w:rPr>
          <w:noProof/>
          <w:vertAlign w:val="superscript"/>
        </w:rPr>
        <w:t>3</w:t>
      </w:r>
      <w:r w:rsidR="00D340CD">
        <w:fldChar w:fldCharType="end"/>
      </w:r>
      <w:r w:rsidRPr="00846E5E">
        <w:t xml:space="preserve">. </w:t>
      </w:r>
    </w:p>
    <w:p w:rsidR="009B23C0" w:rsidRPr="00846E5E" w:rsidRDefault="009B23C0" w:rsidP="009B23C0">
      <w:pPr>
        <w:pStyle w:val="HPABodytext"/>
      </w:pPr>
      <w:r w:rsidRPr="00846E5E">
        <w:t>In patients with risk factors, tuberculosis should always be considered; microbiological diagnosis (with or without histology) is required for a definitive diagnosis</w:t>
      </w:r>
      <w:r w:rsidR="00D340CD">
        <w:fldChar w:fldCharType="begin" w:fldLock="1">
          <w:fldData xml:space="preserve">PFJlZm1hbj48Q2l0ZT48QXV0aG9yPkZ1ZW50ZXM8L0F1dGhvcj48WWVhcj4yMDEyPC9ZZWFyPjxS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</w:fldData>
        </w:fldChar>
      </w:r>
      <w:r w:rsidR="00CA3D75">
        <w:instrText xml:space="preserve"> ADDIN REFMGR.CITE </w:instrText>
      </w:r>
      <w:r w:rsidR="00D340CD">
        <w:fldChar w:fldCharType="begin" w:fldLock="1">
          <w:fldData xml:space="preserve">PFJlZm1hbj48Q2l0ZT48QXV0aG9yPkZ1ZW50ZXM8L0F1dGhvcj48WWVhcj4yMDEyPC9ZZWFyPjxS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</w:fldData>
        </w:fldChar>
      </w:r>
      <w:r w:rsidR="00CA3D75">
        <w:instrText xml:space="preserve"> ADDIN EN.CITE.DATA </w:instrText>
      </w:r>
      <w:r w:rsidR="00D340CD">
        <w:fldChar w:fldCharType="end"/>
      </w:r>
      <w:r w:rsidR="00D340CD">
        <w:fldChar w:fldCharType="separate"/>
      </w:r>
      <w:r w:rsidR="00CA3D75" w:rsidRPr="00CA3D75">
        <w:rPr>
          <w:noProof/>
          <w:vertAlign w:val="superscript"/>
        </w:rPr>
        <w:t>22,23</w:t>
      </w:r>
      <w:r w:rsidR="00D340CD">
        <w:fldChar w:fldCharType="end"/>
      </w:r>
      <w:r w:rsidRPr="00846E5E">
        <w:t xml:space="preserve">. Although infection most often occurs in the spine, </w:t>
      </w:r>
      <w:proofErr w:type="spellStart"/>
      <w:r w:rsidRPr="00846E5E">
        <w:t>extrapulmonary</w:t>
      </w:r>
      <w:proofErr w:type="spellEnd"/>
      <w:r w:rsidRPr="00846E5E">
        <w:t xml:space="preserve"> tuberculosis can occur in any bone or joint. Diagnosis is mainly by biopsy for histology and microbiology. Cultures are often positive and are crucial for determining the presence of resistance to anti-tuberculosis agents. However the decision to treat is often made on clinical and histopathological grounds in the first instance</w:t>
      </w:r>
      <w:r w:rsidR="00D340CD">
        <w:fldChar w:fldCharType="begin" w:fldLock="1">
          <w:fldData xml:space="preserve">PFJlZm1hbj48Q2l0ZT48QXV0aG9yPlNhZ29vPC9BdXRob3I+PFllYXI+MjAxMTwvWWVhcj48UmVj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</w:fldData>
        </w:fldChar>
      </w:r>
      <w:r w:rsidR="00CA3D75">
        <w:instrText xml:space="preserve"> ADDIN REFMGR.CITE </w:instrText>
      </w:r>
      <w:r w:rsidR="00D340CD">
        <w:fldChar w:fldCharType="begin" w:fldLock="1">
          <w:fldData xml:space="preserve">PFJlZm1hbj48Q2l0ZT48QXV0aG9yPlNhZ29vPC9BdXRob3I+PFllYXI+MjAxMTwvWWVhcj48UmVj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</w:fldData>
        </w:fldChar>
      </w:r>
      <w:r w:rsidR="00CA3D75">
        <w:instrText xml:space="preserve"> ADDIN EN.CITE.DATA </w:instrText>
      </w:r>
      <w:r w:rsidR="00D340CD">
        <w:fldChar w:fldCharType="end"/>
      </w:r>
      <w:r w:rsidR="00D340CD">
        <w:fldChar w:fldCharType="separate"/>
      </w:r>
      <w:r w:rsidR="00CA3D75" w:rsidRPr="00CA3D75">
        <w:rPr>
          <w:noProof/>
          <w:vertAlign w:val="superscript"/>
        </w:rPr>
        <w:t>24,25</w:t>
      </w:r>
      <w:r w:rsidR="00D340CD">
        <w:fldChar w:fldCharType="end"/>
      </w:r>
      <w:r w:rsidRPr="00846E5E">
        <w:t xml:space="preserve">. Other mycobacteria, such as </w:t>
      </w:r>
      <w:r w:rsidRPr="00846E5E">
        <w:rPr>
          <w:i/>
        </w:rPr>
        <w:t xml:space="preserve">Mycobacterium </w:t>
      </w:r>
      <w:proofErr w:type="spellStart"/>
      <w:r w:rsidRPr="00846E5E">
        <w:rPr>
          <w:i/>
        </w:rPr>
        <w:t>marinum</w:t>
      </w:r>
      <w:proofErr w:type="spellEnd"/>
      <w:r w:rsidRPr="00846E5E">
        <w:rPr>
          <w:i/>
        </w:rPr>
        <w:t xml:space="preserve">, Mycobacterium </w:t>
      </w:r>
      <w:proofErr w:type="spellStart"/>
      <w:r w:rsidRPr="00846E5E">
        <w:rPr>
          <w:i/>
        </w:rPr>
        <w:t>avium-intracellulare</w:t>
      </w:r>
      <w:proofErr w:type="spellEnd"/>
      <w:r w:rsidRPr="00846E5E">
        <w:rPr>
          <w:i/>
        </w:rPr>
        <w:t xml:space="preserve">, Mycobacterium </w:t>
      </w:r>
      <w:proofErr w:type="spellStart"/>
      <w:r w:rsidRPr="00846E5E">
        <w:rPr>
          <w:i/>
        </w:rPr>
        <w:t>fortuitum</w:t>
      </w:r>
      <w:proofErr w:type="spellEnd"/>
      <w:r w:rsidRPr="00846E5E">
        <w:t xml:space="preserve"> and </w:t>
      </w:r>
      <w:r w:rsidRPr="00846E5E">
        <w:rPr>
          <w:i/>
        </w:rPr>
        <w:t xml:space="preserve">Mycobacterium </w:t>
      </w:r>
      <w:proofErr w:type="spellStart"/>
      <w:r w:rsidRPr="00846E5E">
        <w:rPr>
          <w:i/>
        </w:rPr>
        <w:t>gordonae</w:t>
      </w:r>
      <w:proofErr w:type="spellEnd"/>
      <w:r w:rsidRPr="00846E5E">
        <w:rPr>
          <w:i/>
        </w:rPr>
        <w:t xml:space="preserve"> </w:t>
      </w:r>
      <w:r w:rsidRPr="00846E5E">
        <w:t>have also been associated with bone infections particularly in patients who are immunocompromised.</w:t>
      </w:r>
    </w:p>
    <w:p w:rsidR="009B23C0" w:rsidRPr="00846E5E" w:rsidRDefault="009B23C0" w:rsidP="0007594E">
      <w:pPr>
        <w:pStyle w:val="HPABodytext"/>
      </w:pPr>
      <w:r w:rsidRPr="00846E5E">
        <w:t xml:space="preserve">In endemic areas </w:t>
      </w:r>
      <w:r w:rsidRPr="00846E5E">
        <w:rPr>
          <w:i/>
        </w:rPr>
        <w:t xml:space="preserve">Brucella </w:t>
      </w:r>
      <w:r w:rsidRPr="00846E5E">
        <w:t xml:space="preserve">species is a common cause of vertebral infection, therefore a travel history should always be sought. Other fastidious Gram negative rods </w:t>
      </w:r>
      <w:proofErr w:type="spellStart"/>
      <w:r w:rsidRPr="00846E5E">
        <w:t>eg</w:t>
      </w:r>
      <w:proofErr w:type="spellEnd"/>
      <w:r w:rsidRPr="00846E5E">
        <w:t xml:space="preserve"> the HACEK group (</w:t>
      </w:r>
      <w:r w:rsidRPr="00846E5E">
        <w:rPr>
          <w:i/>
        </w:rPr>
        <w:t xml:space="preserve">Haemophilus </w:t>
      </w:r>
      <w:r w:rsidRPr="00846E5E">
        <w:t>species</w:t>
      </w:r>
      <w:r w:rsidRPr="00846E5E">
        <w:rPr>
          <w:i/>
        </w:rPr>
        <w:t xml:space="preserve">, </w:t>
      </w:r>
      <w:proofErr w:type="spellStart"/>
      <w:r w:rsidRPr="00846E5E">
        <w:rPr>
          <w:i/>
        </w:rPr>
        <w:t>Actinobacillus</w:t>
      </w:r>
      <w:proofErr w:type="spellEnd"/>
      <w:r w:rsidRPr="00846E5E">
        <w:rPr>
          <w:i/>
        </w:rPr>
        <w:t xml:space="preserve"> </w:t>
      </w:r>
      <w:proofErr w:type="spellStart"/>
      <w:r w:rsidRPr="00846E5E">
        <w:rPr>
          <w:i/>
        </w:rPr>
        <w:t>actinomycetemcomitans</w:t>
      </w:r>
      <w:proofErr w:type="spellEnd"/>
      <w:r w:rsidRPr="00846E5E">
        <w:rPr>
          <w:i/>
        </w:rPr>
        <w:t xml:space="preserve">, </w:t>
      </w:r>
      <w:proofErr w:type="spellStart"/>
      <w:r w:rsidRPr="00846E5E">
        <w:rPr>
          <w:i/>
        </w:rPr>
        <w:t>Cardiobacterium</w:t>
      </w:r>
      <w:proofErr w:type="spellEnd"/>
      <w:r w:rsidRPr="00846E5E">
        <w:rPr>
          <w:i/>
        </w:rPr>
        <w:t xml:space="preserve"> </w:t>
      </w:r>
      <w:proofErr w:type="spellStart"/>
      <w:r w:rsidRPr="00846E5E">
        <w:rPr>
          <w:i/>
        </w:rPr>
        <w:t>hominis</w:t>
      </w:r>
      <w:proofErr w:type="spellEnd"/>
      <w:r w:rsidRPr="00846E5E">
        <w:rPr>
          <w:i/>
        </w:rPr>
        <w:t xml:space="preserve">, </w:t>
      </w:r>
      <w:proofErr w:type="spellStart"/>
      <w:r w:rsidRPr="00846E5E">
        <w:rPr>
          <w:i/>
        </w:rPr>
        <w:t>Eikenella</w:t>
      </w:r>
      <w:proofErr w:type="spellEnd"/>
      <w:r w:rsidRPr="00846E5E">
        <w:rPr>
          <w:i/>
        </w:rPr>
        <w:t xml:space="preserve"> </w:t>
      </w:r>
      <w:proofErr w:type="spellStart"/>
      <w:r w:rsidRPr="00846E5E">
        <w:rPr>
          <w:i/>
        </w:rPr>
        <w:t>corrodens</w:t>
      </w:r>
      <w:proofErr w:type="spellEnd"/>
      <w:r w:rsidRPr="00846E5E">
        <w:rPr>
          <w:i/>
        </w:rPr>
        <w:t xml:space="preserve"> </w:t>
      </w:r>
      <w:r w:rsidRPr="00846E5E">
        <w:t xml:space="preserve">and </w:t>
      </w:r>
      <w:proofErr w:type="spellStart"/>
      <w:r w:rsidRPr="00846E5E">
        <w:rPr>
          <w:i/>
        </w:rPr>
        <w:t>Kingella</w:t>
      </w:r>
      <w:proofErr w:type="spellEnd"/>
      <w:r w:rsidRPr="00846E5E">
        <w:rPr>
          <w:i/>
        </w:rPr>
        <w:t xml:space="preserve"> </w:t>
      </w:r>
      <w:r w:rsidRPr="00846E5E">
        <w:t xml:space="preserve">species; (see </w:t>
      </w:r>
      <w:hyperlink r:id="rId35" w:history="1">
        <w:r w:rsidRPr="00846E5E">
          <w:rPr>
            <w:rStyle w:val="HPABodyTextHyperlinkChar"/>
          </w:rPr>
          <w:t>ID 12 – Identification of Haemophilus species and the HACEK group of organisms</w:t>
        </w:r>
      </w:hyperlink>
      <w:r w:rsidRPr="00846E5E">
        <w:t>) may be occasional causes of vertebral osteomyelitis</w:t>
      </w:r>
      <w:r w:rsidR="00D340CD">
        <w:fldChar w:fldCharType="begin" w:fldLock="1"/>
      </w:r>
      <w:r w:rsidR="00CA3D75">
        <w:instrText xml:space="preserve"> ADDIN REFMGR.CITE &lt;Refman&gt;&lt;Cite&gt;&lt;Author&gt;Farrington&lt;/Author&gt;&lt;Year&gt;1983&lt;/Year&gt;&lt;RecNum&gt;34862&lt;/RecNum&gt;&lt;IDText&gt;Vertebral osteomyelitis due to coccobacilli of the HB group&lt;/IDText&gt;&lt;MDL Ref_Type="Journal"&gt;&lt;Ref_Type&gt;Journal&lt;/Ref_Type&gt;&lt;Ref_ID&gt;34862&lt;/Ref_ID&gt;&lt;Title_Primary&gt;Vertebral osteomyelitis due to coccobacilli of the HB group&lt;/Title_Primary&gt;&lt;Authors_Primary&gt;Farrington,M.&lt;/Authors_Primary&gt;&lt;Authors_Primary&gt;Eykyn,S.J.&lt;/Authors_Primary&gt;&lt;Authors_Primary&gt;Walker,M.&lt;/Authors_Primary&gt;&lt;Authors_Primary&gt;Warren,R.E.&lt;/Authors_Primary&gt;&lt;Date_Primary&gt;1983/12/3&lt;/Date_Primary&gt;&lt;Keywords&gt;Actinobacillus&lt;/Keywords&gt;&lt;Keywords&gt;Actinobacillus actinomycetemcomitans&lt;/Keywords&gt;&lt;Keywords&gt;Aged&lt;/Keywords&gt;&lt;Keywords&gt;Antibiotics&lt;/Keywords&gt;&lt;Keywords&gt;Bacteria&lt;/Keywords&gt;&lt;Keywords&gt;B 42&lt;/Keywords&gt;&lt;Keywords&gt;Case Report&lt;/Keywords&gt;&lt;Keywords&gt;drug therapy&lt;/Keywords&gt;&lt;Keywords&gt;Eikenella corrodens&lt;/Keywords&gt;&lt;Keywords&gt;Female&lt;/Keywords&gt;&lt;Keywords&gt;Haemophilus&lt;/Keywords&gt;&lt;Keywords&gt;Humans&lt;/Keywords&gt;&lt;Keywords&gt;isolation &amp;amp; purification&lt;/Keywords&gt;&lt;Keywords&gt;Male&lt;/Keywords&gt;&lt;Keywords&gt;Microbial Sensitivity Tests&lt;/Keywords&gt;&lt;Keywords&gt;microbiology&lt;/Keywords&gt;&lt;Keywords&gt;Middle Aged&lt;/Keywords&gt;&lt;Keywords&gt;Osteomyelitis&lt;/Keywords&gt;&lt;Keywords&gt;Spinal Diseases&lt;/Keywords&gt;&lt;Reprint&gt;Not in File&lt;/Reprint&gt;&lt;Start_Page&gt;1658&lt;/Start_Page&gt;&lt;End_Page&gt;1660&lt;/End_Page&gt;&lt;Periodical&gt;Br.Med.J.(Clin.Res.Ed)&lt;/Periodical&gt;&lt;Volume&gt;287&lt;/Volume&gt;&lt;Issue&gt;6406&lt;/Issue&gt;&lt;Web_URL&gt;PM:6416539&lt;/Web_URL&gt;&lt;ZZ_JournalFull&gt;&lt;f name="System"&gt;Br.Med.J.(Clin.Res.Ed)&lt;/f&gt;&lt;/ZZ_JournalFull&gt;&lt;ZZ_WorkformID&gt;1&lt;/ZZ_WorkformID&gt;&lt;/MDL&gt;&lt;/Cite&gt;&lt;/Refman&gt;</w:instrText>
      </w:r>
      <w:r w:rsidR="00D340CD">
        <w:fldChar w:fldCharType="separate"/>
      </w:r>
      <w:r w:rsidR="00CA3D75" w:rsidRPr="00CA3D75">
        <w:rPr>
          <w:noProof/>
          <w:vertAlign w:val="superscript"/>
        </w:rPr>
        <w:t>26</w:t>
      </w:r>
      <w:r w:rsidR="00D340CD">
        <w:fldChar w:fldCharType="end"/>
      </w:r>
      <w:r w:rsidRPr="00846E5E">
        <w:t xml:space="preserve">. </w:t>
      </w:r>
    </w:p>
    <w:p w:rsidR="00F338E2" w:rsidRPr="00846E5E" w:rsidRDefault="00F338E2" w:rsidP="004D1BD6">
      <w:pPr>
        <w:pStyle w:val="HPAreportHeading3"/>
        <w:rPr>
          <w:color w:val="auto"/>
        </w:rPr>
      </w:pPr>
    </w:p>
    <w:p w:rsidR="00F338E2" w:rsidRPr="00846E5E" w:rsidRDefault="00F338E2" w:rsidP="004D1BD6">
      <w:pPr>
        <w:pStyle w:val="HPAreportHeading3"/>
        <w:rPr>
          <w:color w:val="auto"/>
        </w:rPr>
      </w:pPr>
    </w:p>
    <w:p w:rsidR="004D1BD6" w:rsidRPr="00846E5E" w:rsidRDefault="004D1BD6" w:rsidP="004D1BD6">
      <w:pPr>
        <w:pStyle w:val="HPAreportHeading3"/>
        <w:rPr>
          <w:color w:val="auto"/>
        </w:rPr>
      </w:pPr>
      <w:r w:rsidRPr="00846E5E">
        <w:rPr>
          <w:color w:val="auto"/>
        </w:rPr>
        <w:lastRenderedPageBreak/>
        <w:t>Sickle cell disease</w:t>
      </w:r>
      <w:r w:rsidR="00D340CD">
        <w:rPr>
          <w:color w:val="auto"/>
        </w:rPr>
        <w:fldChar w:fldCharType="begin" w:fldLock="1">
          <w:fldData xml:space="preserve">PFJlZm1hbj48Q2l0ZT48QXV0aG9yPkpvcmdlPC9BdXRob3I+PFllYXI+MjAxMDwvWWVhcj48UmVj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</w:fldData>
        </w:fldChar>
      </w:r>
      <w:r w:rsidR="00CA3D75">
        <w:rPr>
          <w:color w:val="auto"/>
        </w:rPr>
        <w:instrText xml:space="preserve"> ADDIN REFMGR.CITE </w:instrText>
      </w:r>
      <w:r w:rsidR="00D340CD">
        <w:rPr>
          <w:color w:val="auto"/>
        </w:rPr>
        <w:fldChar w:fldCharType="begin" w:fldLock="1">
          <w:fldData xml:space="preserve">PFJlZm1hbj48Q2l0ZT48QXV0aG9yPkpvcmdlPC9BdXRob3I+PFllYXI+MjAxMDwvWWVhcj48UmVj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3,4</w:t>
      </w:r>
      <w:r w:rsidR="00D340CD">
        <w:rPr>
          <w:color w:val="auto"/>
        </w:rPr>
        <w:fldChar w:fldCharType="end"/>
      </w:r>
    </w:p>
    <w:p w:rsidR="00AD3B1F" w:rsidRPr="00846E5E" w:rsidRDefault="004D1BD6" w:rsidP="004D1BD6">
      <w:pPr>
        <w:pStyle w:val="HPABodytext"/>
      </w:pPr>
      <w:r w:rsidRPr="00846E5E">
        <w:t xml:space="preserve">Adult haematogenous osteomyelitis in adults is often associated with sickle cell disease. Symptoms may mimic those of marrow crisis; culture results should therefore be used for confirmation of clinical diagnosis. Organisms often isolated include </w:t>
      </w:r>
      <w:r w:rsidRPr="00846E5E">
        <w:rPr>
          <w:i/>
        </w:rPr>
        <w:t>Salmonella</w:t>
      </w:r>
      <w:r w:rsidRPr="00846E5E">
        <w:t xml:space="preserve"> species, </w:t>
      </w:r>
      <w:r w:rsidR="00F338E2" w:rsidRPr="00846E5E">
        <w:br w:type="textWrapping" w:clear="all"/>
      </w:r>
      <w:r w:rsidRPr="00846E5E">
        <w:rPr>
          <w:i/>
        </w:rPr>
        <w:t>S</w:t>
      </w:r>
      <w:r w:rsidR="006C153C" w:rsidRPr="00846E5E">
        <w:rPr>
          <w:i/>
        </w:rPr>
        <w:t>.</w:t>
      </w:r>
      <w:r w:rsidRPr="00846E5E">
        <w:rPr>
          <w:i/>
        </w:rPr>
        <w:t xml:space="preserve"> aureus </w:t>
      </w:r>
      <w:r w:rsidRPr="00846E5E">
        <w:t>and streptococci.</w:t>
      </w:r>
      <w:r w:rsidR="004A4361" w:rsidRPr="00846E5E">
        <w:rPr>
          <w:i/>
        </w:rPr>
        <w:t xml:space="preserve"> Salmonella </w:t>
      </w:r>
      <w:r w:rsidR="004A4361" w:rsidRPr="00846E5E">
        <w:t xml:space="preserve">species rarely cause osteomyelitis in patients who are </w:t>
      </w:r>
      <w:r w:rsidR="006C153C" w:rsidRPr="00846E5E">
        <w:t>immunocompetent;</w:t>
      </w:r>
      <w:r w:rsidR="004A4361" w:rsidRPr="00846E5E">
        <w:t xml:space="preserve"> typically </w:t>
      </w:r>
      <w:r w:rsidR="004A4361" w:rsidRPr="00846E5E">
        <w:rPr>
          <w:i/>
        </w:rPr>
        <w:t>Salmonella</w:t>
      </w:r>
      <w:r w:rsidR="004A4361" w:rsidRPr="00846E5E">
        <w:t xml:space="preserve"> species are associated with sickle cell anaemia and patients who are immunosuppressed. Infection </w:t>
      </w:r>
      <w:r w:rsidR="006C153C" w:rsidRPr="00846E5E">
        <w:t xml:space="preserve">caused by </w:t>
      </w:r>
      <w:r w:rsidR="006C153C" w:rsidRPr="00846E5E">
        <w:rPr>
          <w:i/>
        </w:rPr>
        <w:t>Salmonella</w:t>
      </w:r>
      <w:r w:rsidR="006C153C" w:rsidRPr="00846E5E">
        <w:t xml:space="preserve"> species </w:t>
      </w:r>
      <w:r w:rsidR="004A4361" w:rsidRPr="00846E5E">
        <w:t>may be due to indirect contamination from an animal host</w:t>
      </w:r>
      <w:r w:rsidR="00D340CD">
        <w:fldChar w:fldCharType="begin" w:fldLock="1">
          <w:fldData xml:space="preserve">PFJlZm1hbj48Q2l0ZT48QXV0aG9yPkxlYmVhdXg8L0F1dGhvcj48WWVhcj4yMDEyPC9ZZWFyPjxS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</w:fldData>
        </w:fldChar>
      </w:r>
      <w:r w:rsidR="00CA3D75">
        <w:instrText xml:space="preserve"> ADDIN REFMGR.CITE </w:instrText>
      </w:r>
      <w:r w:rsidR="00D340CD">
        <w:fldChar w:fldCharType="begin" w:fldLock="1">
          <w:fldData xml:space="preserve">PFJlZm1hbj48Q2l0ZT48QXV0aG9yPkxlYmVhdXg8L0F1dGhvcj48WWVhcj4yMDEyPC9ZZWFyPjxS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27,28</w:t>
      </w:r>
      <w:r w:rsidR="00D340CD">
        <w:fldChar w:fldCharType="end"/>
      </w:r>
      <w:r w:rsidR="004A4361" w:rsidRPr="00846E5E">
        <w:t>.</w:t>
      </w:r>
    </w:p>
    <w:p w:rsidR="004D1BD6" w:rsidRPr="00846E5E" w:rsidRDefault="004D1BD6" w:rsidP="004D1BD6">
      <w:pPr>
        <w:pStyle w:val="HPAreportHeading3"/>
        <w:rPr>
          <w:color w:val="auto"/>
        </w:rPr>
      </w:pPr>
      <w:r w:rsidRPr="00846E5E">
        <w:rPr>
          <w:color w:val="auto"/>
        </w:rPr>
        <w:t>Haemodialysis patients</w:t>
      </w:r>
      <w:r w:rsidR="00D340CD">
        <w:rPr>
          <w:color w:val="auto"/>
        </w:rPr>
        <w:fldChar w:fldCharType="begin" w:fldLock="1"/>
      </w:r>
      <w:r w:rsidR="00CA3D75">
        <w:rPr>
          <w:color w:val="auto"/>
        </w:rPr>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D340CD">
        <w:rPr>
          <w:color w:val="auto"/>
        </w:rPr>
        <w:fldChar w:fldCharType="separate"/>
      </w:r>
      <w:r w:rsidR="00CA3D75" w:rsidRPr="00CA3D75">
        <w:rPr>
          <w:noProof/>
          <w:color w:val="auto"/>
          <w:vertAlign w:val="superscript"/>
        </w:rPr>
        <w:t>4</w:t>
      </w:r>
      <w:r w:rsidR="00D340CD">
        <w:rPr>
          <w:color w:val="auto"/>
        </w:rPr>
        <w:fldChar w:fldCharType="end"/>
      </w:r>
    </w:p>
    <w:p w:rsidR="004D1BD6" w:rsidRPr="00846E5E" w:rsidRDefault="004D1BD6" w:rsidP="004D1BD6">
      <w:pPr>
        <w:pStyle w:val="HPABodytext"/>
      </w:pPr>
      <w:r w:rsidRPr="00846E5E">
        <w:t xml:space="preserve">As a result of the use of intravascular access devices in these patients, haematogenous infections can occur usually due to </w:t>
      </w:r>
      <w:r w:rsidRPr="00846E5E">
        <w:rPr>
          <w:i/>
        </w:rPr>
        <w:t>S. aureus</w:t>
      </w:r>
      <w:r w:rsidRPr="00846E5E">
        <w:t xml:space="preserve"> or coagulase negative staphylococci. Gram negative infections are more common in haemodialysis patients than in the general population.</w:t>
      </w:r>
    </w:p>
    <w:p w:rsidR="004D1BD6" w:rsidRPr="00846E5E" w:rsidRDefault="004D1BD6" w:rsidP="004D1BD6">
      <w:pPr>
        <w:pStyle w:val="HPAreportHeading3"/>
        <w:rPr>
          <w:color w:val="auto"/>
        </w:rPr>
      </w:pPr>
      <w:r w:rsidRPr="00846E5E">
        <w:rPr>
          <w:color w:val="auto"/>
        </w:rPr>
        <w:t>Intravenous drug users</w:t>
      </w:r>
      <w:r w:rsidR="00D340CD">
        <w:rPr>
          <w:color w:val="auto"/>
        </w:rPr>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FsbGlzb248L0F1dGhvcj48WWVhcj4yMDEwPC9ZZWFyPjxSZWNO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==
</w:fldData>
        </w:fldChar>
      </w:r>
      <w:r w:rsidR="00CA3D75">
        <w:rPr>
          <w:color w:val="auto"/>
        </w:rPr>
        <w:instrText xml:space="preserve"> ADDIN REFMGR.CITE </w:instrText>
      </w:r>
      <w:r w:rsidR="00D340CD">
        <w:rPr>
          <w:color w:val="auto"/>
        </w:rPr>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FsbGlzb248L0F1dGhvcj48WWVhcj4yMDEwPC9ZZWFyPjxSZWNO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==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29</w:t>
      </w:r>
      <w:r w:rsidR="00D340CD">
        <w:rPr>
          <w:color w:val="auto"/>
        </w:rPr>
        <w:fldChar w:fldCharType="end"/>
      </w:r>
    </w:p>
    <w:p w:rsidR="004D1BD6" w:rsidRPr="00846E5E" w:rsidRDefault="004D1BD6" w:rsidP="004D1BD6">
      <w:pPr>
        <w:pStyle w:val="HPABodytext"/>
      </w:pPr>
      <w:r w:rsidRPr="00846E5E">
        <w:t xml:space="preserve">Septic arthritis, osteomyelitis of the long bones or vertebral discs </w:t>
      </w:r>
      <w:r w:rsidR="00913E26" w:rsidRPr="00846E5E">
        <w:t>is</w:t>
      </w:r>
      <w:r w:rsidRPr="00846E5E">
        <w:t xml:space="preserve"> associated with haematogenous infection in intravenous drug users. Organisms often isolated include </w:t>
      </w:r>
      <w:r w:rsidR="006504CB" w:rsidRPr="00846E5E">
        <w:br w:type="textWrapping" w:clear="all"/>
      </w:r>
      <w:r w:rsidRPr="00846E5E">
        <w:rPr>
          <w:i/>
        </w:rPr>
        <w:t>S. aureus</w:t>
      </w:r>
      <w:r w:rsidRPr="00846E5E">
        <w:t xml:space="preserve">, </w:t>
      </w:r>
      <w:r w:rsidRPr="00846E5E">
        <w:rPr>
          <w:i/>
        </w:rPr>
        <w:t>P</w:t>
      </w:r>
      <w:r w:rsidR="006C153C" w:rsidRPr="00846E5E">
        <w:rPr>
          <w:i/>
        </w:rPr>
        <w:t xml:space="preserve">. </w:t>
      </w:r>
      <w:r w:rsidRPr="00846E5E">
        <w:rPr>
          <w:i/>
        </w:rPr>
        <w:t xml:space="preserve">aeruginosa </w:t>
      </w:r>
      <w:r w:rsidRPr="00846E5E">
        <w:t xml:space="preserve">and </w:t>
      </w:r>
      <w:r w:rsidRPr="00846E5E">
        <w:rPr>
          <w:i/>
        </w:rPr>
        <w:t>Candida</w:t>
      </w:r>
      <w:r w:rsidRPr="00846E5E">
        <w:t xml:space="preserve"> species.</w:t>
      </w:r>
    </w:p>
    <w:p w:rsidR="00105B76" w:rsidRPr="00846E5E" w:rsidRDefault="00105B76" w:rsidP="00105B76">
      <w:pPr>
        <w:pStyle w:val="HPAreportHeading2BlueHighlight"/>
        <w:rPr>
          <w:color w:val="auto"/>
        </w:rPr>
      </w:pPr>
      <w:r w:rsidRPr="00846E5E">
        <w:rPr>
          <w:color w:val="auto"/>
        </w:rPr>
        <w:t>Chronic osteomyelitis</w:t>
      </w:r>
      <w:r w:rsidR="00D340CD">
        <w:rPr>
          <w:color w:val="auto"/>
        </w:rPr>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pvcmdlPC9BdXRob3I+PFllYXI+MjAxMDwvWWVhcj48UmVjTnVt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</w:fldData>
        </w:fldChar>
      </w:r>
      <w:r w:rsidR="00CA3D75">
        <w:rPr>
          <w:color w:val="auto"/>
        </w:rPr>
        <w:instrText xml:space="preserve"> ADDIN REFMGR.CITE </w:instrText>
      </w:r>
      <w:r w:rsidR="00D340CD">
        <w:rPr>
          <w:color w:val="auto"/>
        </w:rPr>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pvcmdlPC9BdXRob3I+PFllYXI+MjAxMDwvWWVhcj48UmVjTnVt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3,4,18</w:t>
      </w:r>
      <w:r w:rsidR="00D340CD">
        <w:rPr>
          <w:color w:val="auto"/>
        </w:rPr>
        <w:fldChar w:fldCharType="end"/>
      </w:r>
    </w:p>
    <w:p w:rsidR="008516F6" w:rsidRPr="00846E5E" w:rsidRDefault="007A225D" w:rsidP="007A225D">
      <w:pPr>
        <w:pStyle w:val="HPABodytext"/>
      </w:pPr>
      <w:r w:rsidRPr="00846E5E">
        <w:t>Chronic osteomyelitis may be haematoge</w:t>
      </w:r>
      <w:r w:rsidR="006C153C" w:rsidRPr="00846E5E">
        <w:t>nous or secondary to contiguous-</w:t>
      </w:r>
      <w:r w:rsidRPr="00846E5E">
        <w:t xml:space="preserve">focus infection. Patients typically present with chronic pain and drainage, and may have a history of osteomyelitis. Treatment of infection may be challenging as surrounding tissue and bone will be of poor quality; antibiotic treatment alone is rarely sufficient to arrest infection. Risk factors include </w:t>
      </w:r>
      <w:r w:rsidR="00AC7099" w:rsidRPr="00846E5E">
        <w:t xml:space="preserve">open </w:t>
      </w:r>
      <w:r w:rsidRPr="00846E5E">
        <w:t>fractures</w:t>
      </w:r>
      <w:r w:rsidR="00AC7099" w:rsidRPr="00846E5E">
        <w:t>, bacteraemia</w:t>
      </w:r>
      <w:r w:rsidRPr="00846E5E">
        <w:t xml:space="preserve"> and ischemic ulcers associated with diabetes, sickle cell disease and malnutrition. </w:t>
      </w:r>
      <w:r w:rsidR="00AC7099" w:rsidRPr="00846E5E">
        <w:t xml:space="preserve">Organisms often associated with chronic osteomyelitis include </w:t>
      </w:r>
      <w:r w:rsidR="006C153C" w:rsidRPr="00846E5E">
        <w:br w:type="textWrapping" w:clear="all"/>
      </w:r>
      <w:r w:rsidR="00AC7099" w:rsidRPr="00846E5E">
        <w:rPr>
          <w:i/>
        </w:rPr>
        <w:t xml:space="preserve">S. aureus, </w:t>
      </w:r>
      <w:r w:rsidR="00AC7099" w:rsidRPr="00846E5E">
        <w:t>Gram negative bacilli and anaerobic bacteria.</w:t>
      </w:r>
    </w:p>
    <w:p w:rsidR="00A71645" w:rsidRPr="00846E5E" w:rsidRDefault="00A71645" w:rsidP="00A71645">
      <w:pPr>
        <w:pStyle w:val="HPAreportHeading3"/>
        <w:rPr>
          <w:color w:val="auto"/>
        </w:rPr>
      </w:pPr>
      <w:r w:rsidRPr="00846E5E">
        <w:rPr>
          <w:color w:val="auto"/>
        </w:rPr>
        <w:t>Secondary to contiguous-focus</w:t>
      </w:r>
      <w:r w:rsidR="00C10E5E" w:rsidRPr="00846E5E">
        <w:rPr>
          <w:color w:val="auto"/>
        </w:rPr>
        <w:t xml:space="preserve"> osteomyelitis</w:t>
      </w:r>
    </w:p>
    <w:p w:rsidR="00A71645" w:rsidRPr="00846E5E" w:rsidRDefault="00A71645" w:rsidP="00A71645">
      <w:pPr>
        <w:pStyle w:val="HPABodytext"/>
      </w:pPr>
      <w:r w:rsidRPr="00846E5E">
        <w:rPr>
          <w:bCs/>
        </w:rPr>
        <w:t>In</w:t>
      </w:r>
      <w:r w:rsidR="006C153C" w:rsidRPr="00846E5E">
        <w:rPr>
          <w:bCs/>
        </w:rPr>
        <w:t xml:space="preserve"> chronic device related infections, organisms may be present in a biofilm that is associated with the device or diseased/necrotic bone. The presence of a biofilm has implications for sampling technique, processing and the interpretation of culture results.</w:t>
      </w:r>
      <w:r w:rsidRPr="00846E5E">
        <w:t xml:space="preserve"> Low grade infection </w:t>
      </w:r>
      <w:proofErr w:type="spellStart"/>
      <w:r w:rsidRPr="00846E5E">
        <w:t>eg</w:t>
      </w:r>
      <w:proofErr w:type="spellEnd"/>
      <w:r w:rsidRPr="00846E5E">
        <w:t xml:space="preserve"> with skin flora such as a coagulase-negative staphylococcus can lead to delayed fracture union or non-union. The organisms may only be present in small numbers and culture often requires broth enrichment</w:t>
      </w:r>
      <w:r w:rsidR="00D340CD">
        <w:fldChar w:fldCharType="begin" w:fldLock="1">
          <w:fldData xml:space="preserve">PFJlZm1hbj48Q2l0ZT48QXV0aG9yPkxhcnNlbjwvQXV0aG9yPjxZZWFyPjIwMTI8L1llYXI+PFJl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</w:fldData>
        </w:fldChar>
      </w:r>
      <w:r w:rsidR="00CA3D75">
        <w:instrText xml:space="preserve"> ADDIN REFMGR.CITE </w:instrText>
      </w:r>
      <w:r w:rsidR="00D340CD">
        <w:fldChar w:fldCharType="begin" w:fldLock="1">
          <w:fldData xml:space="preserve">PFJlZm1hbj48Q2l0ZT48QXV0aG9yPkxhcnNlbjwvQXV0aG9yPjxZZWFyPjIwMTI8L1llYXI+PFJl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</w:fldData>
        </w:fldChar>
      </w:r>
      <w:r w:rsidR="00CA3D75">
        <w:instrText xml:space="preserve"> ADDIN EN.CITE.DATA </w:instrText>
      </w:r>
      <w:r w:rsidR="00D340CD">
        <w:fldChar w:fldCharType="end"/>
      </w:r>
      <w:r w:rsidR="00D340CD">
        <w:fldChar w:fldCharType="separate"/>
      </w:r>
      <w:r w:rsidR="00CA3D75" w:rsidRPr="00CA3D75">
        <w:rPr>
          <w:noProof/>
          <w:vertAlign w:val="superscript"/>
        </w:rPr>
        <w:t>30</w:t>
      </w:r>
      <w:r w:rsidR="00D340CD">
        <w:fldChar w:fldCharType="end"/>
      </w:r>
      <w:r w:rsidRPr="00846E5E">
        <w:t>. When a patient with a device has debridement, removal and/or exchange of the device, multiple (4-5) samples should be taken using separate instruments. If several are culture positive, whatever the organism(s), this is likely to represent true infection.</w:t>
      </w:r>
    </w:p>
    <w:p w:rsidR="006C153C" w:rsidRPr="00846E5E" w:rsidRDefault="00C10E5E" w:rsidP="00C10E5E">
      <w:pPr>
        <w:pStyle w:val="HPAreportHeading3"/>
        <w:rPr>
          <w:color w:val="auto"/>
        </w:rPr>
      </w:pPr>
      <w:r w:rsidRPr="00846E5E">
        <w:rPr>
          <w:color w:val="auto"/>
        </w:rPr>
        <w:t xml:space="preserve">Haematogenous </w:t>
      </w:r>
    </w:p>
    <w:p w:rsidR="006C153C" w:rsidRPr="00846E5E" w:rsidRDefault="00A71645" w:rsidP="007A225D">
      <w:pPr>
        <w:pStyle w:val="HPABodytext"/>
      </w:pPr>
      <w:r w:rsidRPr="00846E5E">
        <w:t>A</w:t>
      </w:r>
      <w:r w:rsidR="006C153C" w:rsidRPr="00846E5E">
        <w:t>cute haematogenous osteomyelitis can lead to chronic osteomyelitis characterised by dead areas of bone and sinus tract</w:t>
      </w:r>
      <w:r w:rsidR="00D340CD">
        <w:fldChar w:fldCharType="begin" w:fldLock="1">
          <w:fldData xml:space="preserve">PFJlZm1hbj48Q2l0ZT48QXV0aG9yPk1hY2tvd2lhazwvQXV0aG9yPjxZZWFyPjE5Nzg8L1llYXI+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</w:fldData>
        </w:fldChar>
      </w:r>
      <w:r w:rsidR="00CA3D75">
        <w:instrText xml:space="preserve"> ADDIN REFMGR.CITE </w:instrText>
      </w:r>
      <w:r w:rsidR="00D340CD">
        <w:fldChar w:fldCharType="begin" w:fldLock="1">
          <w:fldData xml:space="preserve">PFJlZm1hbj48Q2l0ZT48QXV0aG9yPk1hY2tvd2lhazwvQXV0aG9yPjxZZWFyPjE5Nzg8L1llYXI+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</w:fldData>
        </w:fldChar>
      </w:r>
      <w:r w:rsidR="00CA3D75">
        <w:instrText xml:space="preserve"> ADDIN EN.CITE.DATA </w:instrText>
      </w:r>
      <w:r w:rsidR="00D340CD">
        <w:fldChar w:fldCharType="end"/>
      </w:r>
      <w:r w:rsidR="00D340CD">
        <w:fldChar w:fldCharType="separate"/>
      </w:r>
      <w:r w:rsidR="00CA3D75" w:rsidRPr="00CA3D75">
        <w:rPr>
          <w:noProof/>
          <w:vertAlign w:val="superscript"/>
        </w:rPr>
        <w:t>31,32</w:t>
      </w:r>
      <w:r w:rsidR="00D340CD">
        <w:fldChar w:fldCharType="end"/>
      </w:r>
      <w:r w:rsidR="006C153C" w:rsidRPr="00846E5E">
        <w:t>. This condition can fail to respond to treatment and persist for long periods</w:t>
      </w:r>
      <w:r w:rsidR="00D340CD">
        <w:fldChar w:fldCharType="begin" w:fldLock="1"/>
      </w:r>
      <w:r w:rsidR="00CA3D75">
        <w:instrText xml:space="preserve"> ADDIN REFMGR.CITE &lt;Refman&gt;&lt;Cite&gt;&lt;Author&gt;Cierny G&lt;/Author&gt;&lt;Year&gt;1984&lt;/Year&gt;&lt;RecNum&gt;34854&lt;/RecNum&gt;&lt;IDText&gt;Adult chronic osteomyelitis&lt;/IDText&gt;&lt;MDL Ref_Type="Journal"&gt;&lt;Ref_Type&gt;Journal&lt;/Ref_Type&gt;&lt;Ref_ID&gt;34854&lt;/Ref_ID&gt;&lt;Title_Primary&gt;Adult chronic osteomyelitis&lt;/Title_Primary&gt;&lt;Authors_Primary&gt;Cierny G&lt;/Authors_Primary&gt;&lt;Authors_Primary&gt;Mader JT&lt;/Authors_Primary&gt;&lt;Date_Primary&gt;1984&lt;/Date_Primary&gt;&lt;Keywords&gt;Adult&lt;/Keywords&gt;&lt;Keywords&gt;B 42&lt;/Keywords&gt;&lt;Keywords&gt;Osteomyelitis&lt;/Keywords&gt;&lt;Reprint&gt;Not in File&lt;/Reprint&gt;&lt;Start_Page&gt;1557&lt;/Start_Page&gt;&lt;End_Page&gt;1564&lt;/End_Page&gt;&lt;Periodical&gt;Orthopaedics&lt;/Periodical&gt;&lt;Volume&gt;7&lt;/Volume&gt;&lt;ZZ_JournalFull&gt;&lt;f name="System"&gt;Orthopaedics&lt;/f&gt;&lt;/ZZ_JournalFull&gt;&lt;ZZ_WorkformID&gt;1&lt;/ZZ_WorkformID&gt;&lt;/MDL&gt;&lt;/Cite&gt;&lt;/Refman&gt;</w:instrText>
      </w:r>
      <w:r w:rsidR="00D340CD">
        <w:fldChar w:fldCharType="separate"/>
      </w:r>
      <w:r w:rsidR="00CA3D75" w:rsidRPr="00CA3D75">
        <w:rPr>
          <w:noProof/>
          <w:vertAlign w:val="superscript"/>
        </w:rPr>
        <w:t>33</w:t>
      </w:r>
      <w:r w:rsidR="00D340CD">
        <w:fldChar w:fldCharType="end"/>
      </w:r>
      <w:r w:rsidR="006C153C" w:rsidRPr="00846E5E">
        <w:t>. Infections may recur many years after the first episode</w:t>
      </w:r>
      <w:r w:rsidR="00D340CD">
        <w:fldChar w:fldCharType="begin" w:fldLock="1"/>
      </w:r>
      <w:r w:rsidR="00CA3D75">
        <w:instrText xml:space="preserve"> ADDIN REFMGR.CITE &lt;Refman&gt;&lt;Cite&gt;&lt;Author&gt;Waldvogel FA&lt;/Author&gt;&lt;Year&gt;1980&lt;/Year&gt;&lt;RecNum&gt;34851&lt;/RecNum&gt;&lt;IDText&gt;Osteomyelitis: the past decade&lt;/IDText&gt;&lt;MDL Ref_Type="Journal"&gt;&lt;Ref_Type&gt;Journal&lt;/Ref_Type&gt;&lt;Ref_ID&gt;34851&lt;/Ref_ID&gt;&lt;Title_Primary&gt;Osteomyelitis: the past decade&lt;/Title_Primary&gt;&lt;Authors_Primary&gt;Waldvogel FA&lt;/Authors_Primary&gt;&lt;Authors_Primary&gt;Papageorgiou PS&lt;/Authors_Primary&gt;&lt;Date_Primary&gt;1980&lt;/Date_Primary&gt;&lt;Keywords&gt;B 42&lt;/Keywords&gt;&lt;Keywords&gt;Osteomyelitis&lt;/Keywords&gt;&lt;Reprint&gt;Not in File&lt;/Reprint&gt;&lt;Start_Page&gt;360&lt;/Start_Page&gt;&lt;End_Page&gt;370&lt;/End_Page&gt;&lt;Periodical&gt;N Engl J Med&lt;/Periodical&gt;&lt;Issue&gt;303&lt;/Issue&gt;&lt;ZZ_JournalFull&gt;&lt;f name="System"&gt;N Engl J Med&lt;/f&gt;&lt;/ZZ_JournalFull&gt;&lt;ZZ_WorkformID&gt;1&lt;/ZZ_WorkformID&gt;&lt;/MDL&gt;&lt;/Cite&gt;&lt;/Refman&gt;</w:instrText>
      </w:r>
      <w:r w:rsidR="00D340CD">
        <w:fldChar w:fldCharType="separate"/>
      </w:r>
      <w:r w:rsidR="00CA3D75" w:rsidRPr="00CA3D75">
        <w:rPr>
          <w:noProof/>
          <w:vertAlign w:val="superscript"/>
        </w:rPr>
        <w:t>34</w:t>
      </w:r>
      <w:r w:rsidR="00D340CD">
        <w:fldChar w:fldCharType="end"/>
      </w:r>
    </w:p>
    <w:p w:rsidR="00905DAD" w:rsidRPr="00846E5E" w:rsidRDefault="00905DAD" w:rsidP="00905DAD">
      <w:pPr>
        <w:pStyle w:val="HPAreportHeading3"/>
        <w:rPr>
          <w:color w:val="auto"/>
        </w:rPr>
      </w:pPr>
      <w:r w:rsidRPr="00846E5E">
        <w:rPr>
          <w:color w:val="auto"/>
        </w:rPr>
        <w:t>Brodie’s abscess</w:t>
      </w:r>
      <w:r w:rsidR="00D340CD">
        <w:rPr>
          <w:color w:val="auto"/>
        </w:rPr>
        <w:fldChar w:fldCharType="begin" w:fldLock="1"/>
      </w:r>
      <w:r w:rsidR="00CA3D75">
        <w:rPr>
          <w:color w:val="auto"/>
        </w:rPr>
        <w:instrText xml:space="preserve"> ADDIN REFMGR.CITE &lt;Refman&gt;&lt;Cite&gt;&lt;Author&gt;Olasinde&lt;/Author&gt;&lt;Year&gt;2011&lt;/Year&gt;&lt;RecNum&gt;36160&lt;/RecNum&gt;&lt;IDText&gt;Treatment of Brodie&amp;apos;s abscess: excellent results from curettage, bone grafting and antibiotics&lt;/IDText&gt;&lt;MDL Ref_Type="Journal"&gt;&lt;Ref_Type&gt;Journal&lt;/Ref_Type&gt;&lt;Ref_ID&gt;36160&lt;/Ref_ID&gt;&lt;Title_Primary&gt;Treatment of Brodie&amp;apos;s abscess: excellent results from curettage, bone grafting and antibiotics&lt;/Title_Primary&gt;&lt;Authors_Primary&gt;Olasinde,A.A.&lt;/Authors_Primary&gt;&lt;Authors_Primary&gt;Oluwadiya,K.S.&lt;/Authors_Primary&gt;&lt;Authors_Primary&gt;Adegbehingbe,O.O.&lt;/Authors_Primary&gt;&lt;Date_Primary&gt;2011/6&lt;/Date_Primary&gt;&lt;Keywords&gt;Abscess&lt;/Keywords&gt;&lt;Keywords&gt;Adolescent&lt;/Keywords&gt;&lt;Keywords&gt;Adult&lt;/Keywords&gt;&lt;Keywords&gt;Anti-Bacterial Agents&lt;/Keywords&gt;&lt;Keywords&gt;Antibacterial agents&lt;/Keywords&gt;&lt;Keywords&gt;Antibiotics&lt;/Keywords&gt;&lt;Keywords&gt;B 42&lt;/Keywords&gt;&lt;Keywords&gt;Bone Transplantation&lt;/Keywords&gt;&lt;Keywords&gt;Curettage&lt;/Keywords&gt;&lt;Keywords&gt;drug therapy&lt;/Keywords&gt;&lt;Keywords&gt;Female&lt;/Keywords&gt;&lt;Keywords&gt;Femur&lt;/Keywords&gt;&lt;Keywords&gt;Health&lt;/Keywords&gt;&lt;Keywords&gt;Humans&lt;/Keywords&gt;&lt;Keywords&gt;Male&lt;/Keywords&gt;&lt;Keywords&gt;methods&lt;/Keywords&gt;&lt;Keywords&gt;Nigeria&lt;/Keywords&gt;&lt;Keywords&gt;Osteomyelitis&lt;/Keywords&gt;&lt;Keywords&gt;pathology&lt;/Keywords&gt;&lt;Keywords&gt;Patients&lt;/Keywords&gt;&lt;Keywords&gt;Recurrence&lt;/Keywords&gt;&lt;Keywords&gt;Retrospective Studies&lt;/Keywords&gt;&lt;Keywords&gt;Staphylococcus&lt;/Keywords&gt;&lt;Keywords&gt;Staphylococcus aureus&lt;/Keywords&gt;&lt;Keywords&gt;surgery&lt;/Keywords&gt;&lt;Keywords&gt;therapeutic use&lt;/Keywords&gt;&lt;Keywords&gt;therapy&lt;/Keywords&gt;&lt;Keywords&gt;Tibia&lt;/Keywords&gt;&lt;Keywords&gt;Treatment Outcome&lt;/Keywords&gt;&lt;Reprint&gt;Not in File&lt;/Reprint&gt;&lt;Start_Page&gt;436&lt;/Start_Page&gt;&lt;End_Page&gt;439&lt;/End_Page&gt;&lt;Periodical&gt;Singapore Med J.&lt;/Periodical&gt;&lt;Volume&gt;52&lt;/Volume&gt;&lt;Issue&gt;6&lt;/Issue&gt;&lt;Address&gt;Department of Orthopaedics and Traumatology, Federal Medical Centre, Owo, Nigeria. oluwadiya@gmail.com&lt;/Address&gt;&lt;Web_URL&gt;PM:21731997&lt;/Web_URL&gt;&lt;ZZ_JournalStdAbbrev&gt;&lt;f name="System"&gt;Singapore Med J.&lt;/f&gt;&lt;/ZZ_JournalStdAbbrev&gt;&lt;ZZ_WorkformID&gt;1&lt;/ZZ_WorkformID&gt;&lt;/MDL&gt;&lt;/Cite&gt;&lt;/Refman&gt;</w:instrText>
      </w:r>
      <w:r w:rsidR="00D340CD">
        <w:rPr>
          <w:color w:val="auto"/>
        </w:rPr>
        <w:fldChar w:fldCharType="separate"/>
      </w:r>
      <w:r w:rsidR="00CA3D75" w:rsidRPr="00CA3D75">
        <w:rPr>
          <w:noProof/>
          <w:color w:val="auto"/>
          <w:vertAlign w:val="superscript"/>
        </w:rPr>
        <w:t>35</w:t>
      </w:r>
      <w:r w:rsidR="00D340CD">
        <w:rPr>
          <w:color w:val="auto"/>
        </w:rPr>
        <w:fldChar w:fldCharType="end"/>
      </w:r>
    </w:p>
    <w:p w:rsidR="00105B76" w:rsidRPr="00846E5E" w:rsidRDefault="00905DAD" w:rsidP="00105B76">
      <w:pPr>
        <w:pStyle w:val="HPABodytext"/>
      </w:pPr>
      <w:proofErr w:type="spellStart"/>
      <w:r w:rsidRPr="00846E5E">
        <w:t>Brodies’s</w:t>
      </w:r>
      <w:proofErr w:type="spellEnd"/>
      <w:r w:rsidRPr="00846E5E">
        <w:t xml:space="preserve"> abscess is an uncommon condition and is a chronic localised abscess of bone, most often in the distal part of the tibia. It is usually due to </w:t>
      </w:r>
      <w:r w:rsidRPr="00846E5E">
        <w:rPr>
          <w:i/>
        </w:rPr>
        <w:t>S. aureus</w:t>
      </w:r>
      <w:r w:rsidRPr="00846E5E">
        <w:t xml:space="preserve"> and generally occurs in patients under 25 years of age. Surgery (surgical debridement) and culture-specific antibiotic therapy are usually</w:t>
      </w:r>
      <w:r w:rsidR="00AD3B1F" w:rsidRPr="00846E5E">
        <w:t xml:space="preserve"> </w:t>
      </w:r>
      <w:r w:rsidRPr="00846E5E">
        <w:t>effective</w:t>
      </w:r>
      <w:r w:rsidR="006504CB" w:rsidRPr="00846E5E">
        <w:t xml:space="preserve"> in arresting in</w:t>
      </w:r>
      <w:r w:rsidR="00AD3B1F" w:rsidRPr="00846E5E">
        <w:t>fection</w:t>
      </w:r>
      <w:r w:rsidRPr="00846E5E">
        <w:t>.</w:t>
      </w:r>
    </w:p>
    <w:p w:rsidR="00F338E2" w:rsidRPr="00846E5E" w:rsidRDefault="00F338E2" w:rsidP="00105B76">
      <w:pPr>
        <w:pStyle w:val="HPABodytext"/>
      </w:pPr>
    </w:p>
    <w:p w:rsidR="00E31187" w:rsidRPr="00846E5E" w:rsidRDefault="00E31187" w:rsidP="006A78DE">
      <w:pPr>
        <w:pStyle w:val="HPAreportHeading2BlueHighlight"/>
        <w:rPr>
          <w:color w:val="auto"/>
        </w:rPr>
      </w:pPr>
      <w:r w:rsidRPr="00846E5E">
        <w:rPr>
          <w:color w:val="auto"/>
        </w:rPr>
        <w:lastRenderedPageBreak/>
        <w:t>Fungal osteomyelitis</w:t>
      </w:r>
      <w:r w:rsidR="0015384A" w:rsidRPr="00846E5E">
        <w:rPr>
          <w:color w:val="auto"/>
        </w:rPr>
        <w:t xml:space="preserve"> </w:t>
      </w:r>
    </w:p>
    <w:p w:rsidR="00E31187" w:rsidRPr="00846E5E" w:rsidRDefault="002A0449" w:rsidP="00E46DA0">
      <w:pPr>
        <w:pStyle w:val="HPABodytext"/>
      </w:pPr>
      <w:r w:rsidRPr="00846E5E">
        <w:t>Fungal osteomyelitis is rare; however, s</w:t>
      </w:r>
      <w:r w:rsidR="00E31187" w:rsidRPr="00846E5E">
        <w:t xml:space="preserve">ome fungi endemic to certain areas can be associated with osteomyelitis. This includes </w:t>
      </w:r>
      <w:r w:rsidR="00E31187" w:rsidRPr="00846E5E">
        <w:rPr>
          <w:i/>
        </w:rPr>
        <w:t xml:space="preserve">Cryptococcus, </w:t>
      </w:r>
      <w:proofErr w:type="spellStart"/>
      <w:r w:rsidR="00E31187" w:rsidRPr="00846E5E">
        <w:rPr>
          <w:i/>
        </w:rPr>
        <w:t>Blastomyces</w:t>
      </w:r>
      <w:proofErr w:type="spellEnd"/>
      <w:r w:rsidR="00E31187" w:rsidRPr="00846E5E">
        <w:rPr>
          <w:i/>
        </w:rPr>
        <w:t xml:space="preserve"> </w:t>
      </w:r>
      <w:r w:rsidR="00E31187" w:rsidRPr="00846E5E">
        <w:t>and</w:t>
      </w:r>
      <w:r w:rsidR="00E31187" w:rsidRPr="00846E5E">
        <w:rPr>
          <w:i/>
        </w:rPr>
        <w:t xml:space="preserve"> </w:t>
      </w:r>
      <w:proofErr w:type="spellStart"/>
      <w:r w:rsidR="00E31187" w:rsidRPr="00846E5E">
        <w:rPr>
          <w:i/>
        </w:rPr>
        <w:t>Sporothrix</w:t>
      </w:r>
      <w:proofErr w:type="spellEnd"/>
      <w:r w:rsidR="00E31187" w:rsidRPr="00846E5E">
        <w:rPr>
          <w:i/>
        </w:rPr>
        <w:t xml:space="preserve"> </w:t>
      </w:r>
      <w:r w:rsidR="00E31187" w:rsidRPr="00846E5E">
        <w:t>species</w:t>
      </w:r>
      <w:r w:rsidR="00180B94" w:rsidRPr="00846E5E">
        <w:t>. In patients who are immuno</w:t>
      </w:r>
      <w:r w:rsidR="00E31187" w:rsidRPr="00846E5E">
        <w:t xml:space="preserve">compromised or those with multiple previous surgical procedures at that site, more common fungi such as </w:t>
      </w:r>
      <w:r w:rsidR="00E31187" w:rsidRPr="00846E5E">
        <w:rPr>
          <w:i/>
        </w:rPr>
        <w:t>Candida</w:t>
      </w:r>
      <w:r w:rsidR="00E31187" w:rsidRPr="00846E5E">
        <w:t xml:space="preserve"> </w:t>
      </w:r>
      <w:r w:rsidR="00B351E0" w:rsidRPr="00846E5E">
        <w:t xml:space="preserve"> </w:t>
      </w:r>
      <w:r w:rsidR="00E31187" w:rsidRPr="00846E5E">
        <w:t xml:space="preserve">or </w:t>
      </w:r>
      <w:r w:rsidR="00E31187" w:rsidRPr="00846E5E">
        <w:rPr>
          <w:i/>
        </w:rPr>
        <w:t xml:space="preserve">Aspergillus </w:t>
      </w:r>
      <w:r w:rsidR="00E31187" w:rsidRPr="00846E5E">
        <w:t xml:space="preserve">species can </w:t>
      </w:r>
      <w:r w:rsidR="00180B94" w:rsidRPr="00846E5E">
        <w:t xml:space="preserve">also </w:t>
      </w:r>
      <w:r w:rsidR="00E31187" w:rsidRPr="00846E5E">
        <w:t>cause osteomy</w:t>
      </w:r>
      <w:r w:rsidR="0087410E" w:rsidRPr="00846E5E">
        <w:t>elitis</w:t>
      </w:r>
      <w:r w:rsidR="00D340CD">
        <w:fldChar w:fldCharType="begin" w:fldLock="1">
          <w:fldData xml:space="preserve">PFJlZm1hbj48Q2l0ZT48QXV0aG9yPkRpcnNjaGw8L0F1dGhvcj48WWVhcj4xOTkzPC9ZZWFyPjxS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</w:fldData>
        </w:fldChar>
      </w:r>
      <w:r w:rsidR="00CA3D75">
        <w:instrText xml:space="preserve"> ADDIN REFMGR.CITE </w:instrText>
      </w:r>
      <w:r w:rsidR="00D340CD">
        <w:fldChar w:fldCharType="begin" w:fldLock="1">
          <w:fldData xml:space="preserve">PFJlZm1hbj48Q2l0ZT48QXV0aG9yPkRpcnNjaGw8L0F1dGhvcj48WWVhcj4xOTkzPC9ZZWFyPjxS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</w:fldData>
        </w:fldChar>
      </w:r>
      <w:r w:rsidR="00CA3D75">
        <w:instrText xml:space="preserve"> ADDIN EN.CITE.DATA </w:instrText>
      </w:r>
      <w:r w:rsidR="00D340CD">
        <w:fldChar w:fldCharType="end"/>
      </w:r>
      <w:r w:rsidR="00D340CD">
        <w:fldChar w:fldCharType="separate"/>
      </w:r>
      <w:r w:rsidR="00CA3D75" w:rsidRPr="00CA3D75">
        <w:rPr>
          <w:noProof/>
          <w:vertAlign w:val="superscript"/>
        </w:rPr>
        <w:t>20,36</w:t>
      </w:r>
      <w:r w:rsidR="00D340CD">
        <w:fldChar w:fldCharType="end"/>
      </w:r>
      <w:r w:rsidR="00E31187" w:rsidRPr="00846E5E">
        <w:t xml:space="preserve">. A </w:t>
      </w:r>
      <w:proofErr w:type="spellStart"/>
      <w:r w:rsidR="00E31187" w:rsidRPr="00846E5E">
        <w:t>mycetoma</w:t>
      </w:r>
      <w:proofErr w:type="spellEnd"/>
      <w:r w:rsidR="00E31187" w:rsidRPr="00846E5E">
        <w:t xml:space="preserve"> is a chronic granulomatous infection of the skin, subcutaneous tissues and in its advanced stages, bone. It is most prevalent in tropical and sub-tropical regions of Africa, Asia and Central America. Infection usually follows traumatic inoculation of organisms into subcutaneous tissue from soil or vegetable sources</w:t>
      </w:r>
      <w:r w:rsidR="00D340CD">
        <w:fldChar w:fldCharType="begin" w:fldLock="1"/>
      </w:r>
      <w:r w:rsidR="00CA3D75">
        <w:instrText xml:space="preserve"> ADDIN REFMGR.CITE &lt;Refman&gt;&lt;Cite&gt;&lt;Author&gt;Greenwood D&lt;/Author&gt;&lt;Year&gt;1997&lt;/Year&gt;&lt;RecNum&gt;34869&lt;/RecNum&gt;&lt;IDText&gt;Medical Microbiology L A Guide to Microbial Infections&lt;/IDText&gt;&lt;MDL Ref_Type="Book, Whole"&gt;&lt;Ref_Type&gt;Book, Whole&lt;/Ref_Type&gt;&lt;Ref_ID&gt;34869&lt;/Ref_ID&gt;&lt;Title_Primary&gt;Medical Microbiology L A Guide to Microbial Infections&lt;/Title_Primary&gt;&lt;Authors_Primary&gt;Greenwood D&lt;/Authors_Primary&gt;&lt;Authors_Primary&gt;Slack R C B&lt;/Authors_Primary&gt;&lt;Authors_Primary&gt;Peutherer JF&lt;/Authors_Primary&gt;&lt;Date_Primary&gt;1997&lt;/Date_Primary&gt;&lt;Keywords&gt;B 42&lt;/Keywords&gt;&lt;Keywords&gt;Infection&lt;/Keywords&gt;&lt;Keywords&gt;Infections&lt;/Keywords&gt;&lt;Keywords&gt;microbiology&lt;/Keywords&gt;&lt;Reprint&gt;Not in File&lt;/Reprint&gt;&lt;Start_Page&gt;566&lt;/Start_Page&gt;&lt;Periodical&gt;Medical mi&lt;/Periodical&gt;&lt;Volume&gt;15&lt;/Volume&gt;&lt;Pub_Place&gt;Edinburgh&lt;/Pub_Place&gt;&lt;Publisher&gt;Churchill Livingstone&lt;/Publisher&gt;&lt;ZZ_JournalFull&gt;&lt;f name="System"&gt;Medical mi&lt;/f&gt;&lt;/ZZ_JournalFull&gt;&lt;ZZ_WorkformID&gt;2&lt;/ZZ_WorkformID&gt;&lt;/MDL&gt;&lt;/Cite&gt;&lt;/Refman&gt;</w:instrText>
      </w:r>
      <w:r w:rsidR="00D340CD">
        <w:fldChar w:fldCharType="separate"/>
      </w:r>
      <w:r w:rsidR="00CA3D75" w:rsidRPr="00CA3D75">
        <w:rPr>
          <w:noProof/>
          <w:vertAlign w:val="superscript"/>
        </w:rPr>
        <w:t>37</w:t>
      </w:r>
      <w:r w:rsidR="00D340CD">
        <w:fldChar w:fldCharType="end"/>
      </w:r>
      <w:r w:rsidR="00E31187" w:rsidRPr="00846E5E">
        <w:rPr>
          <w:rFonts w:ascii="PraxisEF Light" w:hAnsi="PraxisEF Light"/>
        </w:rPr>
        <w:t>.</w:t>
      </w:r>
      <w:r w:rsidR="00E31187" w:rsidRPr="00846E5E">
        <w:t xml:space="preserve"> Various genera have been implicated including </w:t>
      </w:r>
      <w:proofErr w:type="spellStart"/>
      <w:r w:rsidR="00E31187" w:rsidRPr="00846E5E">
        <w:rPr>
          <w:i/>
        </w:rPr>
        <w:t>Madurella</w:t>
      </w:r>
      <w:proofErr w:type="spellEnd"/>
      <w:r w:rsidR="00E31187" w:rsidRPr="00846E5E">
        <w:rPr>
          <w:i/>
        </w:rPr>
        <w:t xml:space="preserve">, </w:t>
      </w:r>
      <w:proofErr w:type="spellStart"/>
      <w:r w:rsidR="00E31187" w:rsidRPr="00846E5E">
        <w:rPr>
          <w:i/>
        </w:rPr>
        <w:t>Acremonium</w:t>
      </w:r>
      <w:proofErr w:type="spellEnd"/>
      <w:r w:rsidR="00E31187" w:rsidRPr="00846E5E">
        <w:rPr>
          <w:i/>
        </w:rPr>
        <w:t xml:space="preserve">, </w:t>
      </w:r>
      <w:proofErr w:type="spellStart"/>
      <w:r w:rsidR="00E31187" w:rsidRPr="00846E5E">
        <w:rPr>
          <w:i/>
        </w:rPr>
        <w:t>Pseudoallescheria</w:t>
      </w:r>
      <w:proofErr w:type="spellEnd"/>
      <w:r w:rsidR="00E31187" w:rsidRPr="00846E5E">
        <w:rPr>
          <w:i/>
        </w:rPr>
        <w:t xml:space="preserve"> </w:t>
      </w:r>
      <w:r w:rsidR="00E31187" w:rsidRPr="00846E5E">
        <w:t>and</w:t>
      </w:r>
      <w:r w:rsidR="00E31187" w:rsidRPr="00846E5E">
        <w:rPr>
          <w:i/>
        </w:rPr>
        <w:t xml:space="preserve"> </w:t>
      </w:r>
      <w:proofErr w:type="spellStart"/>
      <w:r w:rsidR="00E31187" w:rsidRPr="00846E5E">
        <w:rPr>
          <w:i/>
        </w:rPr>
        <w:t>Actinomadura</w:t>
      </w:r>
      <w:proofErr w:type="spellEnd"/>
      <w:r w:rsidR="00E31187" w:rsidRPr="00846E5E">
        <w:rPr>
          <w:i/>
        </w:rPr>
        <w:t xml:space="preserve"> </w:t>
      </w:r>
      <w:r w:rsidR="00E31187" w:rsidRPr="00846E5E">
        <w:t>species</w:t>
      </w:r>
      <w:r w:rsidR="00E31187" w:rsidRPr="00846E5E">
        <w:rPr>
          <w:i/>
        </w:rPr>
        <w:t xml:space="preserve">. </w:t>
      </w:r>
      <w:r w:rsidR="00E31187" w:rsidRPr="00846E5E">
        <w:t xml:space="preserve">Fungal </w:t>
      </w:r>
      <w:proofErr w:type="spellStart"/>
      <w:r w:rsidR="00E31187" w:rsidRPr="00846E5E">
        <w:t>mycetomas</w:t>
      </w:r>
      <w:proofErr w:type="spellEnd"/>
      <w:r w:rsidR="00E31187" w:rsidRPr="00846E5E">
        <w:t xml:space="preserve"> are termed </w:t>
      </w:r>
      <w:proofErr w:type="spellStart"/>
      <w:r w:rsidR="00E31187" w:rsidRPr="00846E5E">
        <w:t>eumycetomas</w:t>
      </w:r>
      <w:proofErr w:type="spellEnd"/>
      <w:r w:rsidR="00E31187" w:rsidRPr="00846E5E">
        <w:t xml:space="preserve"> in contrast to those ca</w:t>
      </w:r>
      <w:r w:rsidRPr="00846E5E">
        <w:t>u</w:t>
      </w:r>
      <w:r w:rsidR="00E31187" w:rsidRPr="00846E5E">
        <w:t xml:space="preserve">sed by </w:t>
      </w:r>
      <w:proofErr w:type="spellStart"/>
      <w:r w:rsidR="00E31187" w:rsidRPr="00846E5E">
        <w:rPr>
          <w:i/>
        </w:rPr>
        <w:t>Nocardia</w:t>
      </w:r>
      <w:proofErr w:type="spellEnd"/>
      <w:r w:rsidR="00E31187" w:rsidRPr="00846E5E">
        <w:rPr>
          <w:i/>
        </w:rPr>
        <w:t xml:space="preserve"> </w:t>
      </w:r>
      <w:r w:rsidR="00E31187" w:rsidRPr="00846E5E">
        <w:t>species.</w:t>
      </w:r>
    </w:p>
    <w:p w:rsidR="0007594E" w:rsidRPr="00846E5E" w:rsidRDefault="0007594E" w:rsidP="00084E8F">
      <w:pPr>
        <w:pStyle w:val="HPAreportHeading2BlueHighlight"/>
        <w:rPr>
          <w:color w:val="auto"/>
        </w:rPr>
      </w:pPr>
      <w:r w:rsidRPr="00846E5E">
        <w:rPr>
          <w:color w:val="auto"/>
        </w:rPr>
        <w:t xml:space="preserve">Diagnosis </w:t>
      </w:r>
      <w:r w:rsidR="00D340CD">
        <w:rPr>
          <w:color w:val="auto"/>
        </w:rPr>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IDwvSURUZXh0PjxNREwgUmVmX1R5cGU9IkVsZWN0cm9uaWMgQ2l0YXRpb24i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</w:fldData>
        </w:fldChar>
      </w:r>
      <w:r w:rsidR="00CA3D75">
        <w:rPr>
          <w:color w:val="auto"/>
        </w:rPr>
        <w:instrText xml:space="preserve"> ADDIN REFMGR.CITE </w:instrText>
      </w:r>
      <w:r w:rsidR="00D340CD">
        <w:rPr>
          <w:color w:val="auto"/>
        </w:rPr>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IDwvSURUZXh0PjxNREwgUmVmX1R5cGU9IkVsZWN0cm9uaWMgQ2l0YXRpb24i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15,16,18</w:t>
      </w:r>
      <w:r w:rsidR="00D340CD">
        <w:rPr>
          <w:color w:val="auto"/>
        </w:rPr>
        <w:fldChar w:fldCharType="end"/>
      </w:r>
    </w:p>
    <w:p w:rsidR="0007594E" w:rsidRPr="00846E5E" w:rsidRDefault="0007594E" w:rsidP="00084E8F">
      <w:pPr>
        <w:pStyle w:val="HPABodytext"/>
      </w:pPr>
      <w:r w:rsidRPr="00846E5E">
        <w:t>The diagnosis of osteomyelitis usually requires a combination of a full clinical assessment, plain X-rays and further imaging (</w:t>
      </w:r>
      <w:proofErr w:type="spellStart"/>
      <w:r w:rsidR="00713A9F" w:rsidRPr="00846E5E">
        <w:t>eg</w:t>
      </w:r>
      <w:proofErr w:type="spellEnd"/>
      <w:r w:rsidRPr="00846E5E">
        <w:t xml:space="preserve"> MRI scan, CT</w:t>
      </w:r>
      <w:r w:rsidR="00F338E2" w:rsidRPr="00846E5E">
        <w:t xml:space="preserve"> </w:t>
      </w:r>
      <w:r w:rsidRPr="00846E5E">
        <w:t>scan, ultra-sound), blood cultures (particularly in acute cases), bone and/or soft tissue biopsies and/or surgical sampling</w:t>
      </w:r>
      <w:r w:rsidR="00F7391C" w:rsidRPr="00846E5E">
        <w:t xml:space="preserve">. </w:t>
      </w:r>
      <w:r w:rsidRPr="00846E5E">
        <w:t xml:space="preserve">For specific indications </w:t>
      </w:r>
      <w:proofErr w:type="spellStart"/>
      <w:r w:rsidR="00713A9F" w:rsidRPr="00846E5E">
        <w:t>eg</w:t>
      </w:r>
      <w:proofErr w:type="spellEnd"/>
      <w:r w:rsidRPr="00846E5E">
        <w:t xml:space="preserve"> risk of </w:t>
      </w:r>
      <w:r w:rsidR="006A78DE" w:rsidRPr="00846E5E">
        <w:t>Brucella</w:t>
      </w:r>
      <w:r w:rsidRPr="00846E5E">
        <w:t xml:space="preserve"> infection, other tests such as serology may be required</w:t>
      </w:r>
      <w:r w:rsidR="00F7391C" w:rsidRPr="00846E5E">
        <w:t xml:space="preserve">. </w:t>
      </w:r>
      <w:r w:rsidRPr="00846E5E">
        <w:t xml:space="preserve">When tuberculosis is suspected, a full clinical </w:t>
      </w:r>
      <w:r w:rsidR="00AD3B1F" w:rsidRPr="00846E5E">
        <w:t>‘</w:t>
      </w:r>
      <w:r w:rsidRPr="00846E5E">
        <w:t>work up</w:t>
      </w:r>
      <w:r w:rsidR="00AD3B1F" w:rsidRPr="00846E5E">
        <w:t>’</w:t>
      </w:r>
      <w:r w:rsidRPr="00846E5E">
        <w:t xml:space="preserve"> including a chest </w:t>
      </w:r>
      <w:r w:rsidR="00084E8F" w:rsidRPr="00846E5E">
        <w:t>X-ray is indicated.</w:t>
      </w:r>
    </w:p>
    <w:p w:rsidR="0038405C" w:rsidRPr="00846E5E" w:rsidRDefault="0038405C" w:rsidP="0038405C">
      <w:pPr>
        <w:pStyle w:val="HPAreportHeading3"/>
        <w:rPr>
          <w:color w:val="auto"/>
        </w:rPr>
      </w:pPr>
      <w:r w:rsidRPr="00846E5E">
        <w:rPr>
          <w:color w:val="auto"/>
        </w:rPr>
        <w:t>Sample Types</w:t>
      </w:r>
    </w:p>
    <w:p w:rsidR="0038405C" w:rsidRPr="00846E5E" w:rsidRDefault="0038405C" w:rsidP="0038405C">
      <w:pPr>
        <w:pStyle w:val="HPAreportsub"/>
      </w:pPr>
      <w:r w:rsidRPr="00846E5E">
        <w:t>Radiologically obtained percutaneous bone biopsies</w:t>
      </w:r>
    </w:p>
    <w:p w:rsidR="0038405C" w:rsidRPr="00846E5E" w:rsidRDefault="0038405C" w:rsidP="0038405C">
      <w:pPr>
        <w:pStyle w:val="HPABodytext"/>
      </w:pPr>
      <w:r w:rsidRPr="00846E5E">
        <w:t xml:space="preserve">These may be taken in the radiology department where they can be guided by imaging such as ultrasound, fluoroscopy or CT. Usually a sample should also be sent to histology to confirm infection, provide pointers to unusual infections and/or exclude malignancy. It is not commonly possible to send more than one sample to microbiology, but when this is done, each should be processed separately. It is important that detailed clinical information is provided to ensure cultures are set up for appropriate organisms. This includes details such as the presence of a prosthetic device (where any organism </w:t>
      </w:r>
      <w:proofErr w:type="spellStart"/>
      <w:r w:rsidRPr="00846E5E">
        <w:t>eg</w:t>
      </w:r>
      <w:proofErr w:type="spellEnd"/>
      <w:r w:rsidRPr="00846E5E">
        <w:t xml:space="preserve"> a coagulase</w:t>
      </w:r>
      <w:r w:rsidR="00A71645" w:rsidRPr="00846E5E">
        <w:t xml:space="preserve"> </w:t>
      </w:r>
      <w:r w:rsidRPr="00846E5E">
        <w:t xml:space="preserve">negative staphylococcus, may be the pathogen and also where prolonged cultures are required). It also includes any clinical suspicion or risk factors for tuberculosis, </w:t>
      </w:r>
      <w:proofErr w:type="spellStart"/>
      <w:r w:rsidRPr="00846E5E">
        <w:t>brucella</w:t>
      </w:r>
      <w:proofErr w:type="spellEnd"/>
      <w:r w:rsidRPr="00846E5E">
        <w:t xml:space="preserve">, </w:t>
      </w:r>
      <w:proofErr w:type="spellStart"/>
      <w:r w:rsidRPr="00846E5E">
        <w:t>nocardia</w:t>
      </w:r>
      <w:proofErr w:type="spellEnd"/>
      <w:r w:rsidRPr="00846E5E">
        <w:t>, atypical mycobacteria or fungi.</w:t>
      </w:r>
    </w:p>
    <w:p w:rsidR="0038405C" w:rsidRPr="00846E5E" w:rsidRDefault="0038405C" w:rsidP="0038405C">
      <w:pPr>
        <w:pStyle w:val="HPAreportsub"/>
      </w:pPr>
      <w:r w:rsidRPr="00846E5E">
        <w:t>Intra-operative bone biopsies</w:t>
      </w:r>
    </w:p>
    <w:p w:rsidR="0038405C" w:rsidRPr="00846E5E" w:rsidRDefault="0038405C" w:rsidP="0038405C">
      <w:pPr>
        <w:pStyle w:val="HPABodytext"/>
      </w:pPr>
      <w:r w:rsidRPr="00846E5E">
        <w:t xml:space="preserve">These are taken in theatre either as primarily a diagnostic procedure, or as the first part of a larger debridement/resection procedure. Multiple (4-5) samples should be taken using separate sterile instruments for microbiological culture. Similar samples from similar sites should also be taken for histopathological examination. </w:t>
      </w:r>
      <w:r w:rsidRPr="00846E5E">
        <w:rPr>
          <w:lang w:val="cy-GB"/>
        </w:rPr>
        <w:t>A risk-benefit assessment of antibiotic timing is required. Where infection is likely and/or a microbiological diagnosis is likely to significantly affect clinical outcome, prophylactic antibiotics can be with</w:t>
      </w:r>
      <w:r w:rsidR="002A0449" w:rsidRPr="00846E5E">
        <w:rPr>
          <w:lang w:val="cy-GB"/>
        </w:rPr>
        <w:t>h</w:t>
      </w:r>
      <w:r w:rsidRPr="00846E5E">
        <w:rPr>
          <w:lang w:val="cy-GB"/>
        </w:rPr>
        <w:t xml:space="preserve">eld until immediately after sampling. The effect of a single dose of antibiotic on the sensitivity of microbiological culture is unknown. </w:t>
      </w:r>
      <w:r w:rsidRPr="00846E5E">
        <w:t>In addition to bone samples, deep soft tissue samples are usually taken at the same time. Sinus samples should be discouraged as colonising organisms cannot be differentiated from infecting organisms.</w:t>
      </w:r>
    </w:p>
    <w:p w:rsidR="0038405C" w:rsidRPr="00846E5E" w:rsidRDefault="0038405C" w:rsidP="0038405C">
      <w:pPr>
        <w:pStyle w:val="HPAreportsub"/>
      </w:pPr>
      <w:r w:rsidRPr="00846E5E">
        <w:t>Samples from around devices</w:t>
      </w:r>
      <w:r w:rsidR="00D340CD">
        <w:fldChar w:fldCharType="begin" w:fldLock="1"/>
      </w:r>
      <w:r w:rsidR="00CA3D75">
        <w:instrText xml:space="preserve"> ADDIN REFMGR.CITE &lt;Refman&gt;&lt;Cite&gt;&lt;Author&gt;Osmon&lt;/Author&gt;&lt;Year&gt;2013&lt;/Year&gt;&lt;RecNum&gt;36463&lt;/RecNum&gt;&lt;IDText&gt;Executive summary: diagnosis and management of prosthetic joint infection: clinical practice guidelines by the infectious diseases society of America&lt;/IDText&gt;&lt;MDL Ref_Type="Journal"&gt;&lt;Ref_Type&gt;Journal&lt;/Ref_Type&gt;&lt;Ref_ID&gt;36463&lt;/Ref_ID&gt;&lt;Title_Primary&gt;Executive summary: diagnosis and management of prosthetic joint infection: clinical practice guidelines by the infectious diseases society of America&lt;/Title_Primary&gt;&lt;Authors_Primary&gt;Osmon,D.R.&lt;/Authors_Primary&gt;&lt;Authors_Primary&gt;Berbari,E.F.&lt;/Authors_Primary&gt;&lt;Authors_Primary&gt;Berendt,A.R.&lt;/Authors_Primary&gt;&lt;Authors_Primary&gt;Lew,D.&lt;/Authors_Primary&gt;&lt;Authors_Primary&gt;Zimmerli,W.&lt;/Authors_Primary&gt;&lt;Authors_Primary&gt;Steckelberg,J.M.&lt;/Authors_Primary&gt;&lt;Authors_Primary&gt;Rao,N.&lt;/Authors_Primary&gt;&lt;Authors_Primary&gt;Hanssen,A.&lt;/Authors_Primary&gt;&lt;Authors_Primary&gt;Wilson,W.R.&lt;/Authors_Primary&gt;&lt;Date_Primary&gt;2013/1&lt;/Date_Primary&gt;&lt;Keywords&gt;Amputation&lt;/Keywords&gt;&lt;Keywords&gt;Arthroplasty&lt;/Keywords&gt;&lt;Keywords&gt;B 42&lt;/Keywords&gt;&lt;Keywords&gt;Debridement&lt;/Keywords&gt;&lt;Keywords&gt;diagnosis&lt;/Keywords&gt;&lt;Keywords&gt;disease&lt;/Keywords&gt;&lt;Keywords&gt;Guidelines&lt;/Keywords&gt;&lt;Keywords&gt;Infection&lt;/Keywords&gt;&lt;Keywords&gt;management&lt;/Keywords&gt;&lt;Keywords&gt;Medicine&lt;/Keywords&gt;&lt;Keywords&gt;Patients&lt;/Keywords&gt;&lt;Keywords&gt;Practice Guidelines&lt;/Keywords&gt;&lt;Reprint&gt;Not in File&lt;/Reprint&gt;&lt;Start_Page&gt;1&lt;/Start_Page&gt;&lt;End_Page&gt;10&lt;/End_Page&gt;&lt;Periodical&gt;Clin.Infect.Dis.&lt;/Periodical&gt;&lt;Volume&gt;56&lt;/Volume&gt;&lt;Issue&gt;1&lt;/Issue&gt;&lt;Misc_3&gt;cis966 [pii];10.1093/cid/cis966 [doi]&lt;/Misc_3&gt;&lt;Address&gt;Division of Infectious Diseases, Mayo Clinic College of Medicine, Rochester, MN 55905, USA. osmon.douglas@mayo.edu&lt;/Address&gt;&lt;Web_URL&gt;PM:23230301&lt;/Web_URL&gt;&lt;ZZ_JournalStdAbbrev&gt;&lt;f name="System"&gt;Clin.Infect.Dis.&lt;/f&gt;&lt;/ZZ_JournalStdAbbrev&gt;&lt;ZZ_WorkformID&gt;1&lt;/ZZ_WorkformID&gt;&lt;/MDL&gt;&lt;/Cite&gt;&lt;/Refman&gt;</w:instrText>
      </w:r>
      <w:r w:rsidR="00D340CD">
        <w:fldChar w:fldCharType="separate"/>
      </w:r>
      <w:r w:rsidR="00CA3D75" w:rsidRPr="00CA3D75">
        <w:rPr>
          <w:noProof/>
          <w:vertAlign w:val="superscript"/>
        </w:rPr>
        <w:t>12</w:t>
      </w:r>
      <w:r w:rsidR="00D340CD">
        <w:fldChar w:fldCharType="end"/>
      </w:r>
    </w:p>
    <w:p w:rsidR="0038405C" w:rsidRPr="00846E5E" w:rsidRDefault="0038405C" w:rsidP="0038405C">
      <w:pPr>
        <w:pStyle w:val="HPABodytext"/>
      </w:pPr>
      <w:r w:rsidRPr="00846E5E">
        <w:t xml:space="preserve">Samples of bone and soft tissues may be taken from around a prosthetic device, </w:t>
      </w:r>
      <w:proofErr w:type="spellStart"/>
      <w:r w:rsidRPr="00846E5E">
        <w:t>eg</w:t>
      </w:r>
      <w:proofErr w:type="spellEnd"/>
      <w:r w:rsidRPr="00846E5E">
        <w:t xml:space="preserve"> a fracture fixation plate or nail. This may be debrided and left </w:t>
      </w:r>
      <w:r w:rsidRPr="00846E5E">
        <w:rPr>
          <w:i/>
        </w:rPr>
        <w:t>in situ</w:t>
      </w:r>
      <w:r w:rsidRPr="00846E5E">
        <w:t xml:space="preserve"> (debridement and retention) or removed. If the fracture has not united a further internal or external device is usually required. Samples associated with such a device should be processed with the same principles as those associated with prosthetic joint samples (</w:t>
      </w:r>
      <w:hyperlink r:id="rId36" w:history="1">
        <w:r w:rsidRPr="00846E5E">
          <w:rPr>
            <w:rStyle w:val="HPABodyTextHyperlinkChar"/>
          </w:rPr>
          <w:t>B 44 – Investigation of prosthetic joint infection samples</w:t>
        </w:r>
      </w:hyperlink>
      <w:r w:rsidRPr="00846E5E">
        <w:t>).</w:t>
      </w:r>
    </w:p>
    <w:p w:rsidR="0038405C" w:rsidRPr="00846E5E" w:rsidRDefault="0038405C" w:rsidP="0038405C">
      <w:pPr>
        <w:pStyle w:val="HPABodytext"/>
      </w:pPr>
      <w:r w:rsidRPr="00846E5E">
        <w:lastRenderedPageBreak/>
        <w:t>The key to processing bone samples is to reduce manipulation to a minimum. Samples can be transferred to the laboratory using routine timescales (</w:t>
      </w:r>
      <w:proofErr w:type="spellStart"/>
      <w:r w:rsidR="00A71645" w:rsidRPr="00846E5E">
        <w:t>ie</w:t>
      </w:r>
      <w:proofErr w:type="spellEnd"/>
      <w:r w:rsidR="00A71645" w:rsidRPr="00846E5E">
        <w:t xml:space="preserve"> </w:t>
      </w:r>
      <w:r w:rsidRPr="00846E5E">
        <w:t xml:space="preserve">within hours rather than minutes). In order to reduce the risk of contamination it is desirable to process specimens in a Class 2 </w:t>
      </w:r>
      <w:r w:rsidR="00A71645" w:rsidRPr="00846E5E">
        <w:t>m</w:t>
      </w:r>
      <w:r w:rsidRPr="00846E5E">
        <w:t>icrobiological safety cabinet.</w:t>
      </w:r>
    </w:p>
    <w:p w:rsidR="0038405C" w:rsidRPr="00846E5E" w:rsidRDefault="0038405C" w:rsidP="0038405C">
      <w:pPr>
        <w:pStyle w:val="HPABodytext"/>
      </w:pPr>
      <w:r w:rsidRPr="00846E5E">
        <w:t>Shaking with sterile glass (</w:t>
      </w:r>
      <w:proofErr w:type="spellStart"/>
      <w:r w:rsidRPr="00846E5E">
        <w:t>Ballotini</w:t>
      </w:r>
      <w:proofErr w:type="spellEnd"/>
      <w:r w:rsidRPr="00846E5E">
        <w:t xml:space="preserve">) beads is relatively simple and therefore carries a low risk of contamination. Another method suggested for specimen processing is grinding. However, grinders can break and constitute a health and safety hazard, as can aerosol release from blenders. The problems of heat generated by the grinder (that may be sufficient to damage or kill some microbes), and insufficient strength in the operator to homogenise the tissue in the Griffiths grinding tubes also render this technique non-standardised and with unknown recovery characteristics. The impact of bone and cement fragments on shattering the Griffiths grinding tubes has also not been investigated. Sonication </w:t>
      </w:r>
      <w:r w:rsidR="00274F24" w:rsidRPr="00846E5E">
        <w:t>of devices is</w:t>
      </w:r>
      <w:r w:rsidRPr="00846E5E">
        <w:t xml:space="preserve"> a means of disrupting bacterial biofilm in vascular and orthopaedic prostheses</w:t>
      </w:r>
      <w:r w:rsidR="008030F0" w:rsidRPr="00846E5E">
        <w:t xml:space="preserve"> </w:t>
      </w:r>
      <w:r w:rsidR="00E44AEF" w:rsidRPr="00846E5E">
        <w:t>and has been shown to</w:t>
      </w:r>
      <w:r w:rsidR="00274F24" w:rsidRPr="00846E5E">
        <w:t xml:space="preserve"> be</w:t>
      </w:r>
      <w:r w:rsidR="00E44AEF" w:rsidRPr="00846E5E">
        <w:t xml:space="preserve"> useful in the detection of prosthetic joint infection</w:t>
      </w:r>
      <w:r w:rsidR="00D340CD">
        <w:fldChar w:fldCharType="begin" w:fldLock="1">
          <w:fldData xml:space="preserve">PFJlZm1hbj48Q2l0ZT48QXV0aG9yPk1vbnNlbjwvQXV0aG9yPjxZZWFyPjIwMDk8L1llYXI+PFJl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</w:fldData>
        </w:fldChar>
      </w:r>
      <w:r w:rsidR="00CA3D75">
        <w:instrText xml:space="preserve"> ADDIN REFMGR.CITE </w:instrText>
      </w:r>
      <w:r w:rsidR="00D340CD">
        <w:fldChar w:fldCharType="begin" w:fldLock="1">
          <w:fldData xml:space="preserve">PFJlZm1hbj48Q2l0ZT48QXV0aG9yPk1vbnNlbjwvQXV0aG9yPjxZZWFyPjIwMDk8L1llYXI+PFJl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</w:fldData>
        </w:fldChar>
      </w:r>
      <w:r w:rsidR="00CA3D75">
        <w:instrText xml:space="preserve"> ADDIN EN.CITE.DATA </w:instrText>
      </w:r>
      <w:r w:rsidR="00D340CD">
        <w:fldChar w:fldCharType="end"/>
      </w:r>
      <w:r w:rsidR="00D340CD">
        <w:fldChar w:fldCharType="separate"/>
      </w:r>
      <w:r w:rsidR="00CA3D75" w:rsidRPr="00CA3D75">
        <w:rPr>
          <w:noProof/>
          <w:vertAlign w:val="superscript"/>
        </w:rPr>
        <w:t>38-40</w:t>
      </w:r>
      <w:r w:rsidR="00D340CD">
        <w:fldChar w:fldCharType="end"/>
      </w:r>
      <w:r w:rsidRPr="00846E5E">
        <w:t xml:space="preserve">. </w:t>
      </w:r>
    </w:p>
    <w:p w:rsidR="0038405C" w:rsidRPr="00846E5E" w:rsidRDefault="0038405C" w:rsidP="00084E8F">
      <w:pPr>
        <w:pStyle w:val="HPABodytext"/>
      </w:pPr>
      <w:r w:rsidRPr="00846E5E">
        <w:t>Broth enrichment is important especially in chronic osteomyelitis, device related infections or where the patient has already received antibiotics</w:t>
      </w:r>
      <w:r w:rsidR="00D340CD">
        <w:fldChar w:fldCharType="begin" w:fldLock="1">
          <w:fldData xml:space="preserve">PFJlZm1hbj48Q2l0ZT48QXV0aG9yPkxhcnNlbjwvQXV0aG9yPjxZZWFyPjIwMTI8L1llYXI+PFJl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</w:fldData>
        </w:fldChar>
      </w:r>
      <w:r w:rsidR="00CA3D75">
        <w:instrText xml:space="preserve"> ADDIN REFMGR.CITE </w:instrText>
      </w:r>
      <w:r w:rsidR="00D340CD">
        <w:fldChar w:fldCharType="begin" w:fldLock="1">
          <w:fldData xml:space="preserve">PFJlZm1hbj48Q2l0ZT48QXV0aG9yPkxhcnNlbjwvQXV0aG9yPjxZZWFyPjIwMTI8L1llYXI+PFJl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</w:fldData>
        </w:fldChar>
      </w:r>
      <w:r w:rsidR="00CA3D75">
        <w:instrText xml:space="preserve"> ADDIN EN.CITE.DATA </w:instrText>
      </w:r>
      <w:r w:rsidR="00D340CD">
        <w:fldChar w:fldCharType="end"/>
      </w:r>
      <w:r w:rsidR="00D340CD">
        <w:fldChar w:fldCharType="separate"/>
      </w:r>
      <w:r w:rsidR="00CA3D75" w:rsidRPr="00CA3D75">
        <w:rPr>
          <w:noProof/>
          <w:vertAlign w:val="superscript"/>
        </w:rPr>
        <w:t>30,41</w:t>
      </w:r>
      <w:r w:rsidR="00D340CD">
        <w:fldChar w:fldCharType="end"/>
      </w:r>
      <w:r w:rsidRPr="00846E5E">
        <w:t>. Broth cultures can become contaminated</w:t>
      </w:r>
      <w:r w:rsidR="00E44AEF" w:rsidRPr="00846E5E">
        <w:t xml:space="preserve"> </w:t>
      </w:r>
      <w:r w:rsidRPr="00846E5E">
        <w:t>and so if only one or two samples are taken, a positive culture from one broth is not interpretable</w:t>
      </w:r>
      <w:r w:rsidR="00D340CD">
        <w:fldChar w:fldCharType="begin" w:fldLock="1">
          <w:fldData xml:space="preserve">PFJlZm1hbj48Q2l0ZT48QXV0aG9yPk1vcnJpczwvQXV0aG9yPjxZZWFyPjE5OTU8L1llYXI+PFJl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</w:fldData>
        </w:fldChar>
      </w:r>
      <w:r w:rsidR="00CA3D75">
        <w:instrText xml:space="preserve"> ADDIN REFMGR.CITE </w:instrText>
      </w:r>
      <w:r w:rsidR="00D340CD">
        <w:fldChar w:fldCharType="begin" w:fldLock="1">
          <w:fldData xml:space="preserve">PFJlZm1hbj48Q2l0ZT48QXV0aG9yPk1vcnJpczwvQXV0aG9yPjxZZWFyPjE5OTU8L1llYXI+PFJl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</w:fldData>
        </w:fldChar>
      </w:r>
      <w:r w:rsidR="00CA3D75">
        <w:instrText xml:space="preserve"> ADDIN EN.CITE.DATA </w:instrText>
      </w:r>
      <w:r w:rsidR="00D340CD">
        <w:fldChar w:fldCharType="end"/>
      </w:r>
      <w:r w:rsidR="00D340CD">
        <w:fldChar w:fldCharType="separate"/>
      </w:r>
      <w:r w:rsidR="00CA3D75" w:rsidRPr="00CA3D75">
        <w:rPr>
          <w:noProof/>
          <w:vertAlign w:val="superscript"/>
        </w:rPr>
        <w:t>42</w:t>
      </w:r>
      <w:r w:rsidR="00D340CD">
        <w:fldChar w:fldCharType="end"/>
      </w:r>
      <w:r w:rsidRPr="00846E5E">
        <w:t>. If several (4-5) samples are taken then a definition of a positive microbiological result is easier to create for that patient. In the presence of a device or non-viable bone, any organism cultured in more than one sample may be relevant and should be identified, have extended sensitivities and be reported. Extended sensitivities are particularly important in patients with chronic osteomyelitis, or retained metalwork, where prolonged oral antibiotics are often required.</w:t>
      </w:r>
    </w:p>
    <w:p w:rsidR="0007594E" w:rsidRPr="00846E5E" w:rsidRDefault="0007594E" w:rsidP="00E35959">
      <w:pPr>
        <w:pStyle w:val="HPAreportHeading2BlueHighlight"/>
        <w:ind w:left="0" w:firstLine="0"/>
        <w:rPr>
          <w:color w:val="auto"/>
        </w:rPr>
      </w:pPr>
      <w:r w:rsidRPr="00846E5E">
        <w:rPr>
          <w:color w:val="auto"/>
        </w:rPr>
        <w:t>Management</w:t>
      </w:r>
      <w:r w:rsidR="00D340CD">
        <w:rPr>
          <w:color w:val="auto"/>
        </w:rPr>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IDwvSURUZXh0PjxNREwgUmVmX1R5cGU9IkVsZWN0cm9uaWMgQ2l0YXRpb24i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</w:fldData>
        </w:fldChar>
      </w:r>
      <w:r w:rsidR="00CA3D75">
        <w:rPr>
          <w:color w:val="auto"/>
        </w:rPr>
        <w:instrText xml:space="preserve"> ADDIN REFMGR.CITE </w:instrText>
      </w:r>
      <w:r w:rsidR="00D340CD">
        <w:rPr>
          <w:color w:val="auto"/>
        </w:rPr>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IDwvSURUZXh0PjxNREwgUmVmX1R5cGU9IkVsZWN0cm9uaWMgQ2l0YXRpb24i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15,16,18</w:t>
      </w:r>
      <w:r w:rsidR="00D340CD">
        <w:rPr>
          <w:color w:val="auto"/>
        </w:rPr>
        <w:fldChar w:fldCharType="end"/>
      </w:r>
    </w:p>
    <w:p w:rsidR="00084E8F" w:rsidRPr="00846E5E" w:rsidRDefault="0007594E" w:rsidP="00084E8F">
      <w:pPr>
        <w:pStyle w:val="HPABodytext"/>
      </w:pPr>
      <w:r w:rsidRPr="00846E5E">
        <w:t>In acute presentations, surgery may be required to drain pus</w:t>
      </w:r>
      <w:r w:rsidR="00F7391C" w:rsidRPr="00846E5E">
        <w:t xml:space="preserve">. </w:t>
      </w:r>
      <w:r w:rsidRPr="00846E5E">
        <w:t xml:space="preserve">In chronic osteomyelitis, areas of dead bone may need to be </w:t>
      </w:r>
      <w:proofErr w:type="spellStart"/>
      <w:r w:rsidRPr="00846E5E">
        <w:t>resected</w:t>
      </w:r>
      <w:proofErr w:type="spellEnd"/>
      <w:r w:rsidR="00F7391C" w:rsidRPr="00846E5E">
        <w:t xml:space="preserve">. </w:t>
      </w:r>
      <w:r w:rsidRPr="00846E5E">
        <w:t>Both need to be accompanied by specific antibiotic therapy depending on culture results</w:t>
      </w:r>
      <w:r w:rsidR="00F7391C" w:rsidRPr="00846E5E">
        <w:t xml:space="preserve">. </w:t>
      </w:r>
      <w:r w:rsidRPr="00846E5E">
        <w:t>This is most often carried out intravenously, initially</w:t>
      </w:r>
      <w:r w:rsidR="00F7391C" w:rsidRPr="00846E5E">
        <w:t xml:space="preserve">. </w:t>
      </w:r>
      <w:r w:rsidRPr="00846E5E">
        <w:t>In some cases, where the disease is too extensive to fully resect, the patient is too unfit for surgery or a devi</w:t>
      </w:r>
      <w:r w:rsidR="006001E9" w:rsidRPr="00846E5E">
        <w:t>ce is retained, long term oral</w:t>
      </w:r>
      <w:r w:rsidRPr="00846E5E">
        <w:t xml:space="preserve"> antibiotics may be required</w:t>
      </w:r>
      <w:r w:rsidR="00F7391C" w:rsidRPr="00846E5E">
        <w:t xml:space="preserve">. </w:t>
      </w:r>
      <w:r w:rsidRPr="00846E5E">
        <w:t xml:space="preserve">Organisms need to be tested against a wide variety of antibiotic options as patients commonly are intolerant of </w:t>
      </w:r>
      <w:r w:rsidR="00084E8F" w:rsidRPr="00846E5E">
        <w:t>one or more antibiotics.</w:t>
      </w:r>
    </w:p>
    <w:p w:rsidR="006001E9" w:rsidRPr="00846E5E" w:rsidRDefault="006001E9" w:rsidP="006001E9">
      <w:pPr>
        <w:pStyle w:val="HPAreportHeading2BlueHighlight"/>
        <w:rPr>
          <w:color w:val="auto"/>
        </w:rPr>
      </w:pPr>
      <w:r w:rsidRPr="00846E5E">
        <w:rPr>
          <w:color w:val="auto"/>
        </w:rPr>
        <w:t>Rapid techniques</w:t>
      </w:r>
      <w:r w:rsidR="00D340CD">
        <w:rPr>
          <w:color w:val="auto"/>
        </w:rPr>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xDaXRlPjxBdXRob3I+RXNweTwvQXV0aG9yPjxZZWFyPjIwMDY8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</w:fldData>
        </w:fldChar>
      </w:r>
      <w:r w:rsidR="00CA3D75">
        <w:rPr>
          <w:color w:val="auto"/>
        </w:rPr>
        <w:instrText xml:space="preserve"> ADDIN REFMGR.CITE </w:instrText>
      </w:r>
      <w:r w:rsidR="00D340CD">
        <w:rPr>
          <w:color w:val="auto"/>
        </w:rPr>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xDaXRlPjxBdXRob3I+RXNweTwvQXV0aG9yPjxZZWFyPjIwMDY8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3-45</w:t>
      </w:r>
      <w:r w:rsidR="00D340CD">
        <w:rPr>
          <w:color w:val="auto"/>
        </w:rPr>
        <w:fldChar w:fldCharType="end"/>
      </w:r>
    </w:p>
    <w:p w:rsidR="006001E9" w:rsidRPr="00846E5E" w:rsidRDefault="006001E9" w:rsidP="00084E8F">
      <w:pPr>
        <w:pStyle w:val="HPABodytext"/>
        <w:rPr>
          <w:i/>
        </w:rPr>
      </w:pPr>
      <w:r w:rsidRPr="00846E5E">
        <w:t xml:space="preserve">Rapid techniques including </w:t>
      </w:r>
      <w:r w:rsidR="003F4D42" w:rsidRPr="00846E5E">
        <w:t>Nucleic Acid Amplification Tests (NAATs) (</w:t>
      </w:r>
      <w:proofErr w:type="spellStart"/>
      <w:r w:rsidR="003F4D42" w:rsidRPr="00846E5E">
        <w:t>eg</w:t>
      </w:r>
      <w:proofErr w:type="spellEnd"/>
      <w:r w:rsidR="003F4D42" w:rsidRPr="00846E5E">
        <w:t xml:space="preserve"> PCR, </w:t>
      </w:r>
      <w:r w:rsidRPr="00846E5E">
        <w:t xml:space="preserve">16s </w:t>
      </w:r>
      <w:proofErr w:type="spellStart"/>
      <w:r w:rsidRPr="00846E5E">
        <w:t>rRNA</w:t>
      </w:r>
      <w:proofErr w:type="spellEnd"/>
      <w:r w:rsidRPr="00846E5E">
        <w:t xml:space="preserve"> gene PCR</w:t>
      </w:r>
      <w:r w:rsidR="003F4D42" w:rsidRPr="00846E5E">
        <w:t>, PCR-electrospray ionization (ESI)/MS etc)</w:t>
      </w:r>
      <w:r w:rsidRPr="00846E5E">
        <w:t xml:space="preserve"> and matrix-assisted laser desorption ionization time of flight analysis ma</w:t>
      </w:r>
      <w:r w:rsidR="003F4D42" w:rsidRPr="00846E5E">
        <w:t>ss spectrometry (MALDI-TOFF/MS)</w:t>
      </w:r>
      <w:r w:rsidRPr="00846E5E">
        <w:t xml:space="preserve"> have become available as a means of rapid, sensitive identification of organisms associate</w:t>
      </w:r>
      <w:r w:rsidR="000636C9" w:rsidRPr="00846E5E">
        <w:t>d with bone and joint infection</w:t>
      </w:r>
      <w:r w:rsidR="00D340CD">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CA3D75">
        <w:instrText xml:space="preserve"> ADDIN REFMGR.CITE </w:instrText>
      </w:r>
      <w:r w:rsidR="00D340CD">
        <w:fldChar w:fldCharType="begin" w:fldLock="1">
          <w:fldData xml:space="preserve">PFJlZm1hbj48Q2l0ZT48QXV0aG9yPkFyY2lvbGE8L0F1dGhvcj48WWVhcj4yMDExPC9ZZWFyPjxS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</w:fldData>
        </w:fldChar>
      </w:r>
      <w:r w:rsidR="00CA3D75">
        <w:instrText xml:space="preserve"> ADDIN EN.CITE.DATA </w:instrText>
      </w:r>
      <w:r w:rsidR="00D340CD">
        <w:fldChar w:fldCharType="end"/>
      </w:r>
      <w:r w:rsidR="00D340CD">
        <w:fldChar w:fldCharType="separate"/>
      </w:r>
      <w:r w:rsidR="00CA3D75" w:rsidRPr="00CA3D75">
        <w:rPr>
          <w:noProof/>
          <w:vertAlign w:val="superscript"/>
        </w:rPr>
        <w:t>46</w:t>
      </w:r>
      <w:r w:rsidR="00D340CD">
        <w:fldChar w:fldCharType="end"/>
      </w:r>
      <w:r w:rsidRPr="00846E5E">
        <w:t xml:space="preserve">. PCR methods require the extraction of DNA or RNA from the sample for analysis, whereas MALDI-TOFF differentiates organisms based on their mass/charge spectrum. PCR has been shown to be more sensitive than convention culture for the isolation of some fastidious organisms for example </w:t>
      </w:r>
      <w:proofErr w:type="spellStart"/>
      <w:r w:rsidRPr="00846E5E">
        <w:rPr>
          <w:i/>
        </w:rPr>
        <w:t>Kingella</w:t>
      </w:r>
      <w:proofErr w:type="spellEnd"/>
      <w:r w:rsidRPr="00846E5E">
        <w:rPr>
          <w:i/>
        </w:rPr>
        <w:t xml:space="preserve"> </w:t>
      </w:r>
      <w:proofErr w:type="spellStart"/>
      <w:r w:rsidRPr="00846E5E">
        <w:rPr>
          <w:i/>
        </w:rPr>
        <w:t>kingae</w:t>
      </w:r>
      <w:proofErr w:type="spellEnd"/>
      <w:r w:rsidRPr="00846E5E">
        <w:t xml:space="preserve">, and PCR – hybridization after sonication has been shown to improve diagnosis of implant related infections </w:t>
      </w:r>
      <w:r w:rsidR="00D340CD">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CA3D75">
        <w:instrText xml:space="preserve"> ADDIN REFMGR.CITE </w:instrText>
      </w:r>
      <w:r w:rsidR="00D340CD">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CA3D75">
        <w:instrText xml:space="preserve"> ADDIN EN.CITE.DATA </w:instrText>
      </w:r>
      <w:r w:rsidR="00D340CD">
        <w:fldChar w:fldCharType="end"/>
      </w:r>
      <w:r w:rsidR="00D340CD">
        <w:fldChar w:fldCharType="separate"/>
      </w:r>
      <w:r w:rsidR="00CA3D75" w:rsidRPr="00CA3D75">
        <w:rPr>
          <w:noProof/>
          <w:vertAlign w:val="superscript"/>
        </w:rPr>
        <w:t>47,48</w:t>
      </w:r>
      <w:r w:rsidR="00D340CD">
        <w:fldChar w:fldCharType="end"/>
      </w:r>
      <w:r w:rsidRPr="00846E5E">
        <w:rPr>
          <w:i/>
        </w:rPr>
        <w:t>.</w:t>
      </w:r>
    </w:p>
    <w:p w:rsidR="0090734C" w:rsidRPr="00846E5E" w:rsidRDefault="00084E8F" w:rsidP="00084E8F">
      <w:pPr>
        <w:pStyle w:val="HPAreportHeading1"/>
        <w:rPr>
          <w:color w:val="auto"/>
        </w:rPr>
      </w:pPr>
      <w:r w:rsidRPr="00846E5E">
        <w:rPr>
          <w:color w:val="auto"/>
        </w:rPr>
        <w:t xml:space="preserve"> </w:t>
      </w:r>
      <w:bookmarkStart w:id="11" w:name="_Toc363732398"/>
      <w:r w:rsidR="001D4C88" w:rsidRPr="00846E5E">
        <w:rPr>
          <w:color w:val="auto"/>
        </w:rPr>
        <w:t>Technical Information/Limitations</w:t>
      </w:r>
      <w:bookmarkEnd w:id="11"/>
    </w:p>
    <w:p w:rsidR="00270BBA" w:rsidRPr="00846E5E" w:rsidRDefault="00270BBA" w:rsidP="00270BBA">
      <w:pPr>
        <w:pStyle w:val="HPAreportHeading2BlueHighlight"/>
        <w:rPr>
          <w:color w:val="auto"/>
        </w:rPr>
      </w:pPr>
      <w:bookmarkStart w:id="12" w:name="_Toc210040703"/>
      <w:r w:rsidRPr="00846E5E">
        <w:rPr>
          <w:color w:val="auto"/>
        </w:rPr>
        <w:t>Specimen containers</w:t>
      </w:r>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REFMGR.CITE </w:instrText>
      </w:r>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1,2</w:t>
      </w:r>
      <w:r w:rsidR="00D340CD">
        <w:rPr>
          <w:color w:val="auto"/>
        </w:rPr>
        <w:fldChar w:fldCharType="end"/>
      </w:r>
    </w:p>
    <w:p w:rsidR="00270BBA" w:rsidRPr="00846E5E" w:rsidRDefault="00270BBA" w:rsidP="00270BBA">
      <w:pPr>
        <w:pStyle w:val="HPABodytext"/>
        <w:rPr>
          <w:iCs/>
        </w:rPr>
      </w:pPr>
      <w:r w:rsidRPr="00846E5E">
        <w:t>SMIs use the term “CE marked leak proof container” to describe containers bearing the CE marking used for the collection and transport of clinical specimens. The</w:t>
      </w:r>
      <w:r w:rsidRPr="00846E5E">
        <w:rPr>
          <w:iCs/>
        </w:rPr>
        <w:t xml:space="preserve"> requirements for specimen containers are given in the EU in vitro Diagnostic Medical Devices Directive </w:t>
      </w:r>
      <w:r w:rsidRPr="00846E5E">
        <w:rPr>
          <w:iCs/>
        </w:rPr>
        <w:lastRenderedPageBreak/>
        <w:t>(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E06906" w:rsidRPr="00846E5E" w:rsidRDefault="00E06906" w:rsidP="00860D62">
      <w:pPr>
        <w:pStyle w:val="HPAreportHeading1"/>
        <w:rPr>
          <w:color w:val="auto"/>
        </w:rPr>
      </w:pPr>
      <w:bookmarkStart w:id="13" w:name="_Toc119225993"/>
      <w:bookmarkStart w:id="14" w:name="_Toc210040707"/>
      <w:bookmarkStart w:id="15" w:name="_Toc297024607"/>
      <w:bookmarkStart w:id="16" w:name="_Toc363732399"/>
      <w:r w:rsidRPr="00846E5E">
        <w:rPr>
          <w:color w:val="auto"/>
        </w:rPr>
        <w:t>1</w:t>
      </w:r>
      <w:r w:rsidRPr="00846E5E">
        <w:rPr>
          <w:color w:val="auto"/>
        </w:rPr>
        <w:tab/>
      </w:r>
      <w:bookmarkEnd w:id="13"/>
      <w:bookmarkEnd w:id="14"/>
      <w:r w:rsidRPr="00846E5E">
        <w:rPr>
          <w:color w:val="auto"/>
        </w:rPr>
        <w:t>Specimen Collection, Transport and Storage</w:t>
      </w:r>
      <w:bookmarkEnd w:id="15"/>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REFMGR.CITE </w:instrText>
      </w:r>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1,2</w:t>
      </w:r>
      <w:bookmarkEnd w:id="16"/>
      <w:r w:rsidR="00D340CD">
        <w:rPr>
          <w:color w:val="auto"/>
        </w:rPr>
        <w:fldChar w:fldCharType="end"/>
      </w:r>
    </w:p>
    <w:p w:rsidR="00E06906" w:rsidRPr="00846E5E" w:rsidRDefault="00E06906" w:rsidP="00E06906">
      <w:pPr>
        <w:pStyle w:val="HPAreportHeading2BlueHighlight"/>
        <w:rPr>
          <w:color w:val="auto"/>
        </w:rPr>
      </w:pPr>
      <w:bookmarkStart w:id="17" w:name="_Toc210040708"/>
      <w:r w:rsidRPr="00846E5E">
        <w:rPr>
          <w:color w:val="auto"/>
        </w:rPr>
        <w:t xml:space="preserve">1.1 </w:t>
      </w:r>
      <w:r w:rsidR="004B6939" w:rsidRPr="00846E5E">
        <w:rPr>
          <w:color w:val="auto"/>
        </w:rPr>
        <w:tab/>
      </w:r>
      <w:r w:rsidRPr="00846E5E">
        <w:rPr>
          <w:color w:val="auto"/>
        </w:rPr>
        <w:t>Safety considerations</w:t>
      </w:r>
      <w:r w:rsidR="00D340CD">
        <w:rPr>
          <w:color w:val="auto"/>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A3D75">
        <w:rPr>
          <w:color w:val="auto"/>
        </w:rPr>
        <w:instrText xml:space="preserve"> ADDIN REFMGR.CITE </w:instrText>
      </w:r>
      <w:r w:rsidR="00D340CD">
        <w:rPr>
          <w:color w:val="auto"/>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9-60</w:t>
      </w:r>
      <w:r w:rsidR="00D340CD">
        <w:rPr>
          <w:color w:val="auto"/>
        </w:rPr>
        <w:fldChar w:fldCharType="end"/>
      </w:r>
    </w:p>
    <w:p w:rsidR="00E06906" w:rsidRPr="00846E5E" w:rsidRDefault="00E06906" w:rsidP="00E06906">
      <w:pPr>
        <w:pStyle w:val="HPABodytext"/>
      </w:pPr>
      <w:r w:rsidRPr="00846E5E">
        <w:t>Use aseptic technique.</w:t>
      </w:r>
    </w:p>
    <w:p w:rsidR="00F75A09" w:rsidRPr="00846E5E" w:rsidRDefault="00F75A09" w:rsidP="00F75A09">
      <w:pPr>
        <w:pStyle w:val="HPABodytext"/>
      </w:pPr>
      <w:r w:rsidRPr="00846E5E">
        <w:t>Care should be taken to avoid accidental injury when using “sharps”.</w:t>
      </w:r>
    </w:p>
    <w:p w:rsidR="00E06906" w:rsidRPr="00846E5E" w:rsidRDefault="00E06906" w:rsidP="00E06906">
      <w:pPr>
        <w:pStyle w:val="HPABodytext"/>
      </w:pPr>
      <w:r w:rsidRPr="00846E5E">
        <w:t>Collect specimens in appropriate CE marked leak proof containers and transport specimens in sealed plastic bags.</w:t>
      </w:r>
    </w:p>
    <w:p w:rsidR="00E06906" w:rsidRPr="00846E5E" w:rsidRDefault="00E06906" w:rsidP="00E06906">
      <w:pPr>
        <w:pStyle w:val="HPABodytext"/>
      </w:pPr>
      <w:r w:rsidRPr="00846E5E">
        <w:t xml:space="preserve">Compliance with postal and transport regulations is essential. </w:t>
      </w:r>
    </w:p>
    <w:p w:rsidR="00E06906" w:rsidRPr="00846E5E" w:rsidRDefault="00E06906" w:rsidP="00E06906">
      <w:pPr>
        <w:pStyle w:val="HPAreportHeading2BlueHighlight"/>
        <w:rPr>
          <w:color w:val="auto"/>
        </w:rPr>
      </w:pPr>
      <w:r w:rsidRPr="00846E5E">
        <w:rPr>
          <w:color w:val="auto"/>
        </w:rPr>
        <w:t>1.2</w:t>
      </w:r>
      <w:r w:rsidRPr="00846E5E">
        <w:rPr>
          <w:color w:val="auto"/>
        </w:rPr>
        <w:tab/>
        <w:t>Achieving optimal conditions</w:t>
      </w:r>
      <w:bookmarkEnd w:id="17"/>
      <w:r w:rsidRPr="00846E5E">
        <w:rPr>
          <w:color w:val="auto"/>
        </w:rPr>
        <w:t xml:space="preserve"> </w:t>
      </w:r>
    </w:p>
    <w:p w:rsidR="00E06906" w:rsidRPr="00846E5E" w:rsidRDefault="00E06906" w:rsidP="00E06906">
      <w:pPr>
        <w:pStyle w:val="HPAreportHeading3"/>
        <w:rPr>
          <w:color w:val="auto"/>
        </w:rPr>
      </w:pPr>
      <w:bookmarkStart w:id="18" w:name="_Toc210040712"/>
      <w:bookmarkStart w:id="19" w:name="_Toc210040709"/>
      <w:r w:rsidRPr="00846E5E">
        <w:rPr>
          <w:color w:val="auto"/>
        </w:rPr>
        <w:t>1.2.1</w:t>
      </w:r>
      <w:r w:rsidRPr="00846E5E">
        <w:rPr>
          <w:color w:val="auto"/>
        </w:rPr>
        <w:tab/>
        <w:t>Time between specimen collection and processing</w:t>
      </w:r>
      <w:bookmarkEnd w:id="18"/>
    </w:p>
    <w:p w:rsidR="00E06906" w:rsidRPr="00846E5E" w:rsidRDefault="00E06906" w:rsidP="00E06906">
      <w:pPr>
        <w:pStyle w:val="HPABodytext"/>
      </w:pPr>
      <w:r w:rsidRPr="00846E5E">
        <w:t>Collect specimens before antimicrobial therapy where possible.</w:t>
      </w:r>
    </w:p>
    <w:p w:rsidR="00E06906" w:rsidRPr="00846E5E" w:rsidRDefault="00E06906" w:rsidP="00E06906">
      <w:pPr>
        <w:pStyle w:val="HPABodytext"/>
      </w:pPr>
      <w:r w:rsidRPr="00846E5E">
        <w:t>Specimens should be transported and processed as soon as possible.</w:t>
      </w:r>
    </w:p>
    <w:p w:rsidR="00317303" w:rsidRPr="00846E5E" w:rsidRDefault="00317303" w:rsidP="00317303">
      <w:pPr>
        <w:pStyle w:val="HPABodytext"/>
      </w:pPr>
      <w:r w:rsidRPr="00846E5E">
        <w:t xml:space="preserve">If possible stop all antibiotics at least 1-2 weeks prior to sampling and consider not giving routine surgical prophylaxis until after sampling. For more information regarding antimicrobial therapy and surgical sampling please refer to </w:t>
      </w:r>
      <w:hyperlink r:id="rId37" w:history="1">
        <w:r w:rsidRPr="00846E5E">
          <w:rPr>
            <w:rStyle w:val="HPABodyTextHyperlinkChar"/>
          </w:rPr>
          <w:t>B 44 – Investigation of prosthetic joint infection samples</w:t>
        </w:r>
      </w:hyperlink>
      <w:r w:rsidRPr="00846E5E">
        <w:t>.</w:t>
      </w:r>
    </w:p>
    <w:p w:rsidR="00B3280C" w:rsidRPr="00846E5E" w:rsidRDefault="009571FD" w:rsidP="009571FD">
      <w:pPr>
        <w:pStyle w:val="HPABodytext"/>
      </w:pPr>
      <w:r w:rsidRPr="00846E5E">
        <w:t>The volume of the specimen influences the transport time that is acceptable</w:t>
      </w:r>
      <w:r w:rsidR="00F7391C" w:rsidRPr="00846E5E">
        <w:t xml:space="preserve">. </w:t>
      </w:r>
      <w:r w:rsidRPr="00846E5E">
        <w:t>Larger pieces of bone may maintain the viability of anaerobes for longer</w:t>
      </w:r>
      <w:r w:rsidR="00D340CD">
        <w:fldChar w:fldCharType="begin" w:fldLock="1"/>
      </w:r>
      <w:r w:rsidR="00CA3D75">
        <w:instrText xml:space="preserve"> ADDIN REFMGR.CITE &lt;Refman&gt;&lt;Cite&gt;&lt;Author&gt;Holden&lt;/Author&gt;&lt;Year&gt;1992&lt;/Year&gt;&lt;RecNum&gt;3815&lt;/RecNum&gt;&lt;IDText&gt;Collection and transport of clinical specimens for anaerobic culture&lt;/IDText&gt;&lt;MDL Ref_Type="Book Chapter"&gt;&lt;Ref_Type&gt;Book Chapter&lt;/Ref_Type&gt;&lt;Ref_ID&gt;3815&lt;/Ref_ID&gt;&lt;Title_Primary&gt;Collection and transport of clinical specimens for anaerobic culture&lt;/Title_Primary&gt;&lt;Authors_Primary&gt;Holden,J.&lt;/Authors_Primary&gt;&lt;Date_Primary&gt;1992&lt;/Date_Primary&gt;&lt;Keywords&gt;B 14&lt;/Keywords&gt;&lt;Keywords&gt;B 15&lt;/Keywords&gt;&lt;Keywords&gt;B 17&lt;/Keywords&gt;&lt;Keywords&gt;B 26&lt;/Keywords&gt;&lt;Keywords&gt;B 28&lt;/Keywords&gt;&lt;Keywords&gt;B 42&lt;/Keywords&gt;&lt;Keywords&gt;B 44&lt;/Keywords&gt;&lt;Keywords&gt;microbiology&lt;/Keywords&gt;&lt;Keywords&gt;transport&lt;/Keywords&gt;&lt;Reprint&gt;Not in File&lt;/Reprint&gt;&lt;Start_Page&gt;2.2.1&lt;/Start_Page&gt;&lt;End_Page&gt;7&lt;/End_Page&gt;&lt;Title_Secondary&gt;Clinical Microbiology Procedures Handbook&lt;/Title_Secondary&gt;&lt;Authors_Secondary&gt;Isenberg,H.D.&lt;/Authors_Secondary&gt;&lt;Pub_Place&gt;Washington D.C.&lt;/Pub_Place&gt;&lt;Publisher&gt;American Society for Microbiology&lt;/Publisher&gt;&lt;ISSN_ISBN&gt;1555810381&lt;/ISSN_ISBN&gt;&lt;Misc_2&gt;1&lt;/Misc_2&gt;&lt;ZZ_WorkformID&gt;3&lt;/ZZ_WorkformID&gt;&lt;/MDL&gt;&lt;/Cite&gt;&lt;/Refman&gt;</w:instrText>
      </w:r>
      <w:r w:rsidR="00D340CD">
        <w:fldChar w:fldCharType="separate"/>
      </w:r>
      <w:r w:rsidR="00CA3D75" w:rsidRPr="00CA3D75">
        <w:rPr>
          <w:noProof/>
          <w:vertAlign w:val="superscript"/>
        </w:rPr>
        <w:t>61</w:t>
      </w:r>
      <w:r w:rsidR="00D340CD">
        <w:fldChar w:fldCharType="end"/>
      </w:r>
      <w:r w:rsidR="00F7391C" w:rsidRPr="00846E5E">
        <w:t xml:space="preserve">. </w:t>
      </w:r>
      <w:r w:rsidRPr="00846E5E">
        <w:t xml:space="preserve">Samples should however not </w:t>
      </w:r>
      <w:proofErr w:type="gramStart"/>
      <w:r w:rsidRPr="00846E5E">
        <w:t>exceed the size</w:t>
      </w:r>
      <w:proofErr w:type="gramEnd"/>
      <w:r w:rsidRPr="00846E5E">
        <w:t xml:space="preserve"> of the available </w:t>
      </w:r>
      <w:r w:rsidRPr="00846E5E">
        <w:rPr>
          <w:rFonts w:cs="Arial"/>
        </w:rPr>
        <w:t>CE Marked</w:t>
      </w:r>
      <w:r w:rsidRPr="00846E5E">
        <w:t xml:space="preserve"> leak proof containers</w:t>
      </w:r>
      <w:r w:rsidR="00D06DD4" w:rsidRPr="00846E5E">
        <w:t>.</w:t>
      </w:r>
    </w:p>
    <w:p w:rsidR="00E06906" w:rsidRPr="00846E5E" w:rsidRDefault="00E06906" w:rsidP="00E06906">
      <w:pPr>
        <w:pStyle w:val="HPAreportHeading3"/>
        <w:rPr>
          <w:color w:val="auto"/>
        </w:rPr>
      </w:pPr>
      <w:bookmarkStart w:id="20" w:name="_Toc119225995"/>
      <w:bookmarkStart w:id="21" w:name="_Toc210040714"/>
      <w:bookmarkEnd w:id="19"/>
      <w:r w:rsidRPr="00846E5E">
        <w:rPr>
          <w:color w:val="auto"/>
        </w:rPr>
        <w:t>1.2.2</w:t>
      </w:r>
      <w:r w:rsidRPr="00846E5E">
        <w:rPr>
          <w:color w:val="auto"/>
        </w:rPr>
        <w:tab/>
        <w:t xml:space="preserve">Special considerations to minimise deterioration </w:t>
      </w:r>
    </w:p>
    <w:p w:rsidR="00E06906" w:rsidRPr="00846E5E" w:rsidRDefault="00E06906" w:rsidP="00E06906">
      <w:pPr>
        <w:pStyle w:val="HPABodytext"/>
      </w:pPr>
      <w:r w:rsidRPr="00846E5E">
        <w:t>If processing is delayed, refrigeration is preferable to storage at ambient temperature</w:t>
      </w:r>
      <w:r w:rsidR="00D340CD">
        <w:fldChar w:fldCharType="begin" w:fldLock="1"/>
      </w:r>
      <w:r w:rsidR="00CA3D75">
        <w:instrText xml:space="preserve"> ADDIN REFMGR.CITE &lt;Refman&gt;&lt;Cite&gt;&lt;Author&gt;Department for transport&lt;/Author&gt;&lt;Year&gt;2011&lt;/Year&gt;&lt;RecNum&gt;3223&lt;/RecNum&gt;&lt;IDText&gt;Transport of Infectious Substances, 2011 Revision 5&lt;/IDText&gt;&lt;MDL Ref_Type="Electronic Citation"&gt;&lt;Ref_Type&gt;Electronic Citation&lt;/Ref_Type&gt;&lt;Ref_ID&gt;3223&lt;/Ref_ID&gt;&lt;Title_Primary&gt;Transport of Infectious Substances, 2011 Revision 5&lt;/Title_Primary&gt;&lt;Authors_Primary&gt;Department for transport&lt;/Authors_Primary&gt;&lt;Date_Primary&gt;2011/2&lt;/Date_Primary&gt;&lt;Keywords&gt;B 40&lt;/Keywords&gt;&lt;Keywords&gt;Safety&lt;/Keywords&gt;&lt;Keywords&gt;transport&lt;/Keywords&gt;&lt;Reprint&gt;Not in File&lt;/Reprint&gt;&lt;Periodical&gt;http://webarchive.nationalarchives.gov.uk/20120105092405/http:/www.dft.gov.uk/426155/425453/800_300/infectioussubstances.pdf&lt;/Periodical&gt;&lt;Web_URL&gt;2011&lt;/Web_URL&gt;&lt;ZZ_JournalStdAbbrev&gt;&lt;f name="System"&gt;http://webarchive.nationalarchives.gov.uk/20120105092405/http:/www.dft.gov.uk/426155/425453/800_300/infectioussubstances.pdf&lt;/f&gt;&lt;/ZZ_JournalStdAbbrev&gt;&lt;ZZ_WorkformID&gt;34&lt;/ZZ_WorkformID&gt;&lt;/MDL&gt;&lt;/Cite&gt;&lt;/Refman&gt;</w:instrText>
      </w:r>
      <w:r w:rsidR="00D340CD">
        <w:fldChar w:fldCharType="separate"/>
      </w:r>
      <w:r w:rsidR="00CA3D75" w:rsidRPr="00CA3D75">
        <w:rPr>
          <w:noProof/>
          <w:vertAlign w:val="superscript"/>
        </w:rPr>
        <w:t>60</w:t>
      </w:r>
      <w:r w:rsidR="00D340CD">
        <w:fldChar w:fldCharType="end"/>
      </w:r>
      <w:r w:rsidR="00F7391C" w:rsidRPr="00846E5E">
        <w:t xml:space="preserve">. </w:t>
      </w:r>
      <w:r w:rsidRPr="00846E5E">
        <w:t xml:space="preserve">Delays of over 48hr are undesirable. </w:t>
      </w:r>
    </w:p>
    <w:p w:rsidR="00E06906" w:rsidRPr="00846E5E" w:rsidRDefault="00E06906" w:rsidP="00E06906">
      <w:pPr>
        <w:pStyle w:val="HPAreportHeading2BlueHighlight"/>
        <w:rPr>
          <w:color w:val="auto"/>
        </w:rPr>
      </w:pPr>
      <w:r w:rsidRPr="00846E5E">
        <w:rPr>
          <w:color w:val="auto"/>
        </w:rPr>
        <w:t>1.3</w:t>
      </w:r>
      <w:r w:rsidRPr="00846E5E">
        <w:rPr>
          <w:color w:val="auto"/>
        </w:rPr>
        <w:tab/>
        <w:t>Correct specimen type and method of collection</w:t>
      </w:r>
    </w:p>
    <w:p w:rsidR="00E06906" w:rsidRPr="00846E5E" w:rsidRDefault="00E06906" w:rsidP="00E06906">
      <w:pPr>
        <w:pStyle w:val="HPABodytext"/>
      </w:pPr>
      <w:bookmarkStart w:id="22" w:name="_Toc210040710"/>
      <w:r w:rsidRPr="00846E5E">
        <w:t xml:space="preserve">Unless otherwise stated, swabs for bacterial and fungal culture should then be placed in </w:t>
      </w:r>
      <w:proofErr w:type="spellStart"/>
      <w:r w:rsidRPr="00846E5E">
        <w:t>Amies</w:t>
      </w:r>
      <w:proofErr w:type="spellEnd"/>
      <w:r w:rsidRPr="00846E5E">
        <w:t xml:space="preserve"> transport medium with charcoal</w:t>
      </w:r>
      <w:r w:rsidR="00D340CD">
        <w:fldChar w:fldCharType="begin" w:fldLock="1"/>
      </w:r>
      <w:r w:rsidR="00CA3D75">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D340CD">
        <w:fldChar w:fldCharType="separate"/>
      </w:r>
      <w:r w:rsidR="00CA3D75" w:rsidRPr="00CA3D75">
        <w:rPr>
          <w:noProof/>
          <w:vertAlign w:val="superscript"/>
        </w:rPr>
        <w:t>62</w:t>
      </w:r>
      <w:r w:rsidR="00D340CD">
        <w:fldChar w:fldCharType="end"/>
      </w:r>
      <w:r w:rsidRPr="00846E5E">
        <w:t>.</w:t>
      </w:r>
    </w:p>
    <w:p w:rsidR="00E06906" w:rsidRPr="00846E5E" w:rsidRDefault="00E06906" w:rsidP="00E06906">
      <w:pPr>
        <w:pStyle w:val="HPABodytext"/>
      </w:pPr>
      <w:r w:rsidRPr="00846E5E">
        <w:t xml:space="preserve">Collect specimens other than swabs into </w:t>
      </w:r>
      <w:r w:rsidR="00D06DD4" w:rsidRPr="00846E5E">
        <w:t>appropriate CE M</w:t>
      </w:r>
      <w:r w:rsidRPr="00846E5E">
        <w:t>arked leak proof containers and place in sealed plastic bags</w:t>
      </w:r>
      <w:r w:rsidR="004671D5" w:rsidRPr="00846E5E">
        <w:t>.</w:t>
      </w:r>
    </w:p>
    <w:bookmarkEnd w:id="22"/>
    <w:p w:rsidR="00F75A09" w:rsidRPr="00846E5E" w:rsidRDefault="00F75A09" w:rsidP="00F75A09">
      <w:pPr>
        <w:pStyle w:val="HPABodytext"/>
      </w:pPr>
      <w:r w:rsidRPr="00846E5E">
        <w:t xml:space="preserve">Direct collection in theatres can be placed into a </w:t>
      </w:r>
      <w:r w:rsidRPr="00846E5E">
        <w:rPr>
          <w:rFonts w:cs="Arial"/>
        </w:rPr>
        <w:t xml:space="preserve">CE </w:t>
      </w:r>
      <w:r w:rsidR="00D06DD4" w:rsidRPr="00846E5E">
        <w:rPr>
          <w:rFonts w:cs="Arial"/>
        </w:rPr>
        <w:t>M</w:t>
      </w:r>
      <w:r w:rsidRPr="00846E5E">
        <w:rPr>
          <w:rFonts w:cs="Arial"/>
        </w:rPr>
        <w:t>arked</w:t>
      </w:r>
      <w:r w:rsidRPr="00846E5E">
        <w:t xml:space="preserve"> leak proof container</w:t>
      </w:r>
      <w:r w:rsidR="004671D5" w:rsidRPr="00846E5E">
        <w:t xml:space="preserve"> </w:t>
      </w:r>
      <w:r w:rsidRPr="00846E5E">
        <w:t xml:space="preserve">with Ringer’s or </w:t>
      </w:r>
      <w:proofErr w:type="gramStart"/>
      <w:r w:rsidRPr="00846E5E">
        <w:t xml:space="preserve">saline solution and </w:t>
      </w:r>
      <w:proofErr w:type="spellStart"/>
      <w:r w:rsidRPr="00846E5E">
        <w:t>Ballotini</w:t>
      </w:r>
      <w:proofErr w:type="spellEnd"/>
      <w:r w:rsidRPr="00846E5E">
        <w:t xml:space="preserve"> beads</w:t>
      </w:r>
      <w:r w:rsidR="00640E25" w:rsidRPr="00846E5E">
        <w:t xml:space="preserve"> </w:t>
      </w:r>
      <w:r w:rsidR="00D06DD4" w:rsidRPr="00846E5E">
        <w:t xml:space="preserve">(as an option) </w:t>
      </w:r>
      <w:r w:rsidR="00640E25" w:rsidRPr="00846E5E">
        <w:t>which is</w:t>
      </w:r>
      <w:proofErr w:type="gramEnd"/>
      <w:r w:rsidR="00640E25" w:rsidRPr="00846E5E">
        <w:t xml:space="preserve"> placed into </w:t>
      </w:r>
      <w:r w:rsidRPr="00846E5E">
        <w:t>sealed plastic bag</w:t>
      </w:r>
      <w:r w:rsidR="006D0A13" w:rsidRPr="00846E5E">
        <w:t>s</w:t>
      </w:r>
      <w:r w:rsidR="00640E25" w:rsidRPr="00846E5E">
        <w:t>. H</w:t>
      </w:r>
      <w:r w:rsidRPr="00846E5E">
        <w:t>owever</w:t>
      </w:r>
      <w:r w:rsidR="00D06DD4" w:rsidRPr="00846E5E">
        <w:t>,</w:t>
      </w:r>
      <w:r w:rsidRPr="00846E5E">
        <w:t xml:space="preserve"> microbiology and histology specimen pots can be confused leading to difficulties in processing samples). </w:t>
      </w:r>
    </w:p>
    <w:p w:rsidR="00E06906" w:rsidRPr="00846E5E" w:rsidRDefault="00E06906" w:rsidP="00E06906">
      <w:pPr>
        <w:pStyle w:val="HPAreportHeading2BlueHighlight"/>
        <w:rPr>
          <w:color w:val="auto"/>
        </w:rPr>
      </w:pPr>
      <w:r w:rsidRPr="00846E5E">
        <w:rPr>
          <w:color w:val="auto"/>
        </w:rPr>
        <w:t>1.4</w:t>
      </w:r>
      <w:r w:rsidRPr="00846E5E">
        <w:rPr>
          <w:color w:val="auto"/>
        </w:rPr>
        <w:tab/>
        <w:t>Adequate quantity and appropriate number of specimens</w:t>
      </w:r>
    </w:p>
    <w:p w:rsidR="00F75A09" w:rsidRPr="00846E5E" w:rsidRDefault="007F3F14" w:rsidP="00F75A09">
      <w:pPr>
        <w:pStyle w:val="HPABodytext"/>
      </w:pPr>
      <w:r w:rsidRPr="00846E5E">
        <w:t xml:space="preserve">In chronic </w:t>
      </w:r>
      <w:r w:rsidR="006C60A4" w:rsidRPr="00846E5E">
        <w:t>osteomyelitis</w:t>
      </w:r>
      <w:r w:rsidR="00E35959" w:rsidRPr="00846E5E">
        <w:t xml:space="preserve"> </w:t>
      </w:r>
      <w:r w:rsidR="00F75A09" w:rsidRPr="00846E5E">
        <w:t xml:space="preserve">collection of multiple (4-5) </w:t>
      </w:r>
      <w:r w:rsidR="006C60A4" w:rsidRPr="00846E5E">
        <w:t xml:space="preserve">intra-operative </w:t>
      </w:r>
      <w:r w:rsidR="00F75A09" w:rsidRPr="00846E5E">
        <w:t>samples with separate instruments (usually sterile forceps and scalpel) is important</w:t>
      </w:r>
      <w:r w:rsidR="00F7391C" w:rsidRPr="00846E5E">
        <w:t xml:space="preserve">. </w:t>
      </w:r>
      <w:r w:rsidR="00F75A09" w:rsidRPr="00846E5E">
        <w:t>Duplicate samples must be taken for histology</w:t>
      </w:r>
      <w:r w:rsidR="00F7391C" w:rsidRPr="00846E5E">
        <w:t xml:space="preserve">. </w:t>
      </w:r>
      <w:r w:rsidR="00F75A09" w:rsidRPr="00846E5E">
        <w:t>Swabs are not recommended.</w:t>
      </w:r>
    </w:p>
    <w:p w:rsidR="00640E25" w:rsidRPr="00846E5E" w:rsidRDefault="00F75A09" w:rsidP="00640E25">
      <w:pPr>
        <w:pStyle w:val="HPABodytext"/>
        <w:rPr>
          <w:spacing w:val="-2"/>
        </w:rPr>
      </w:pPr>
      <w:r w:rsidRPr="00846E5E">
        <w:rPr>
          <w:spacing w:val="-2"/>
        </w:rPr>
        <w:t>Minimum specimen size will depend on the number of investigations requested.</w:t>
      </w:r>
    </w:p>
    <w:p w:rsidR="004671D5" w:rsidRPr="00846E5E" w:rsidRDefault="00640E25" w:rsidP="00B3280C">
      <w:pPr>
        <w:pStyle w:val="HPABodytext"/>
      </w:pPr>
      <w:r w:rsidRPr="00846E5E">
        <w:lastRenderedPageBreak/>
        <w:t>Numbers and frequency of specimen collection are dependent on clinical condition of patient.</w:t>
      </w:r>
      <w:bookmarkStart w:id="23" w:name="_Toc297024608"/>
    </w:p>
    <w:p w:rsidR="00E06906" w:rsidRPr="00846E5E" w:rsidRDefault="00E06906" w:rsidP="00E06906">
      <w:pPr>
        <w:pStyle w:val="HPAreportHeading1"/>
        <w:rPr>
          <w:color w:val="auto"/>
        </w:rPr>
      </w:pPr>
      <w:bookmarkStart w:id="24" w:name="_Toc363732400"/>
      <w:r w:rsidRPr="00846E5E">
        <w:rPr>
          <w:color w:val="auto"/>
        </w:rPr>
        <w:t>2</w:t>
      </w:r>
      <w:r w:rsidRPr="00846E5E">
        <w:rPr>
          <w:color w:val="auto"/>
        </w:rPr>
        <w:tab/>
      </w:r>
      <w:bookmarkEnd w:id="20"/>
      <w:bookmarkEnd w:id="21"/>
      <w:r w:rsidRPr="00846E5E">
        <w:rPr>
          <w:color w:val="auto"/>
        </w:rPr>
        <w:t>Specimen Processing</w:t>
      </w:r>
      <w:bookmarkEnd w:id="23"/>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REFMGR.CITE </w:instrText>
      </w:r>
      <w:r w:rsidR="00D340CD">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1,2</w:t>
      </w:r>
      <w:bookmarkEnd w:id="24"/>
      <w:r w:rsidR="00D340CD">
        <w:rPr>
          <w:color w:val="auto"/>
        </w:rPr>
        <w:fldChar w:fldCharType="end"/>
      </w:r>
    </w:p>
    <w:p w:rsidR="00E06906" w:rsidRPr="00846E5E" w:rsidRDefault="00D270ED" w:rsidP="00E06906">
      <w:pPr>
        <w:pStyle w:val="HPAreportHeading2BlueHighlight"/>
        <w:rPr>
          <w:color w:val="auto"/>
        </w:rPr>
      </w:pPr>
      <w:bookmarkStart w:id="25" w:name="_Toc210040715"/>
      <w:r w:rsidRPr="00846E5E">
        <w:rPr>
          <w:color w:val="auto"/>
        </w:rPr>
        <w:t xml:space="preserve">2.1 </w:t>
      </w:r>
      <w:r w:rsidR="004B6939" w:rsidRPr="00846E5E">
        <w:rPr>
          <w:color w:val="auto"/>
        </w:rPr>
        <w:tab/>
      </w:r>
      <w:r w:rsidRPr="00846E5E">
        <w:rPr>
          <w:color w:val="auto"/>
        </w:rPr>
        <w:t>Safety considerations</w:t>
      </w:r>
      <w:r w:rsidR="00D340CD">
        <w:rPr>
          <w:color w:val="auto"/>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A3D75">
        <w:rPr>
          <w:color w:val="auto"/>
        </w:rPr>
        <w:instrText xml:space="preserve"> ADDIN REFMGR.CITE </w:instrText>
      </w:r>
      <w:r w:rsidR="00D340CD">
        <w:rPr>
          <w:color w:val="auto"/>
        </w:rPr>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A3D75">
        <w:rPr>
          <w:color w:val="auto"/>
        </w:rPr>
        <w:instrText xml:space="preserve"> ADDIN EN.CITE.DATA </w:instrText>
      </w:r>
      <w:r w:rsidR="00D340CD">
        <w:rPr>
          <w:color w:val="auto"/>
        </w:rPr>
      </w:r>
      <w:r w:rsidR="00D340CD">
        <w:rPr>
          <w:color w:val="auto"/>
        </w:rPr>
        <w:fldChar w:fldCharType="end"/>
      </w:r>
      <w:r w:rsidR="00D340CD">
        <w:rPr>
          <w:color w:val="auto"/>
        </w:rPr>
      </w:r>
      <w:r w:rsidR="00D340CD">
        <w:rPr>
          <w:color w:val="auto"/>
        </w:rPr>
        <w:fldChar w:fldCharType="separate"/>
      </w:r>
      <w:r w:rsidR="00CA3D75" w:rsidRPr="00CA3D75">
        <w:rPr>
          <w:noProof/>
          <w:color w:val="auto"/>
          <w:vertAlign w:val="superscript"/>
        </w:rPr>
        <w:t>49-60</w:t>
      </w:r>
      <w:r w:rsidR="00D340CD">
        <w:rPr>
          <w:color w:val="auto"/>
        </w:rPr>
        <w:fldChar w:fldCharType="end"/>
      </w:r>
    </w:p>
    <w:p w:rsidR="00E06906" w:rsidRPr="00846E5E" w:rsidRDefault="00E06906" w:rsidP="00E06906">
      <w:pPr>
        <w:pStyle w:val="HPABodytext"/>
      </w:pPr>
      <w:proofErr w:type="gramStart"/>
      <w:r w:rsidRPr="00846E5E">
        <w:t>Containment Level 2.</w:t>
      </w:r>
      <w:proofErr w:type="gramEnd"/>
    </w:p>
    <w:p w:rsidR="006446E4" w:rsidRPr="00846E5E" w:rsidRDefault="004671D5" w:rsidP="006446E4">
      <w:pPr>
        <w:pStyle w:val="HPABodytext"/>
      </w:pPr>
      <w:r w:rsidRPr="00846E5E">
        <w:t>L</w:t>
      </w:r>
      <w:r w:rsidR="006446E4" w:rsidRPr="00846E5E">
        <w:t>aboratory procedures that give rise to infectious aerosols must be conducted in a microbiological safety cabinet</w:t>
      </w:r>
      <w:r w:rsidR="00D340CD">
        <w:fldChar w:fldCharType="begin" w:fldLock="1"/>
      </w:r>
      <w:r w:rsidR="00CA3D75">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D340CD">
        <w:fldChar w:fldCharType="separate"/>
      </w:r>
      <w:r w:rsidR="00CA3D75" w:rsidRPr="00CA3D75">
        <w:rPr>
          <w:noProof/>
          <w:vertAlign w:val="superscript"/>
        </w:rPr>
        <w:t>52</w:t>
      </w:r>
      <w:r w:rsidR="00D340CD">
        <w:fldChar w:fldCharType="end"/>
      </w:r>
      <w:r w:rsidR="006446E4" w:rsidRPr="00846E5E">
        <w:t>.</w:t>
      </w:r>
      <w:r w:rsidR="006446E4" w:rsidRPr="00846E5E">
        <w:rPr>
          <w:rFonts w:ascii="PraxisEF Light" w:hAnsi="PraxisEF Light" w:cs="Arial"/>
        </w:rPr>
        <w:t xml:space="preserve"> </w:t>
      </w:r>
    </w:p>
    <w:p w:rsidR="00E06906" w:rsidRPr="00846E5E" w:rsidRDefault="00E06906" w:rsidP="00E06906">
      <w:pPr>
        <w:pStyle w:val="HPABodytext"/>
      </w:pPr>
      <w:r w:rsidRPr="00846E5E">
        <w:t>Refer to current guidance on the safe handling of all organisms documented in this SMI.</w:t>
      </w:r>
    </w:p>
    <w:p w:rsidR="00E06906" w:rsidRPr="00846E5E" w:rsidRDefault="00E06906" w:rsidP="00E06906">
      <w:pPr>
        <w:pStyle w:val="HPABodytext"/>
      </w:pPr>
      <w:r w:rsidRPr="00846E5E">
        <w:t>The above guidance should be supplemented with local COSHH and risk assessments.</w:t>
      </w:r>
    </w:p>
    <w:p w:rsidR="00E06906" w:rsidRPr="00846E5E" w:rsidRDefault="00E06906" w:rsidP="00E06906">
      <w:pPr>
        <w:pStyle w:val="HPAreportHeading2BlueHighlight"/>
        <w:rPr>
          <w:color w:val="auto"/>
        </w:rPr>
      </w:pPr>
      <w:r w:rsidRPr="00846E5E">
        <w:rPr>
          <w:color w:val="auto"/>
        </w:rPr>
        <w:t>2.2</w:t>
      </w:r>
      <w:r w:rsidRPr="00846E5E">
        <w:rPr>
          <w:color w:val="auto"/>
        </w:rPr>
        <w:tab/>
        <w:t>Test selection</w:t>
      </w:r>
      <w:bookmarkEnd w:id="25"/>
    </w:p>
    <w:p w:rsidR="00E061A1" w:rsidRPr="00846E5E" w:rsidRDefault="00E061A1" w:rsidP="00E061A1">
      <w:pPr>
        <w:pStyle w:val="HPABodytext"/>
      </w:pPr>
      <w:bookmarkStart w:id="26" w:name="_Toc210040716"/>
      <w:r w:rsidRPr="00846E5E">
        <w:rPr>
          <w:spacing w:val="-2"/>
        </w:rPr>
        <w:t xml:space="preserve">Select a representative portion of specimen for appropriate procedures such as culture for </w:t>
      </w:r>
      <w:r w:rsidRPr="00846E5E">
        <w:rPr>
          <w:i/>
          <w:spacing w:val="-2"/>
        </w:rPr>
        <w:t>Mycobacterium</w:t>
      </w:r>
      <w:r w:rsidRPr="00846E5E">
        <w:rPr>
          <w:spacing w:val="-2"/>
        </w:rPr>
        <w:t xml:space="preserve"> species (</w:t>
      </w:r>
      <w:hyperlink r:id="rId38" w:history="1">
        <w:r w:rsidRPr="00846E5E">
          <w:rPr>
            <w:rStyle w:val="HPABodyTextHyperlinkChar"/>
          </w:rPr>
          <w:t xml:space="preserve">B 40 - Investigation of specimens for </w:t>
        </w:r>
        <w:r w:rsidRPr="00846E5E">
          <w:rPr>
            <w:rStyle w:val="HPABodyTextHyperlinkChar"/>
            <w:i/>
          </w:rPr>
          <w:t>Mycobacterium</w:t>
        </w:r>
        <w:r w:rsidRPr="00846E5E">
          <w:rPr>
            <w:rStyle w:val="HPABodyTextHyperlinkChar"/>
          </w:rPr>
          <w:t xml:space="preserve"> species</w:t>
        </w:r>
      </w:hyperlink>
      <w:r w:rsidRPr="00846E5E">
        <w:rPr>
          <w:spacing w:val="-2"/>
        </w:rPr>
        <w:t>) or fungi depending on clinical details.</w:t>
      </w:r>
    </w:p>
    <w:p w:rsidR="00E06906" w:rsidRPr="00846E5E" w:rsidRDefault="00E06906" w:rsidP="00E06906">
      <w:pPr>
        <w:pStyle w:val="HPAreportHeading2BlueHighlight"/>
        <w:rPr>
          <w:color w:val="auto"/>
        </w:rPr>
      </w:pPr>
      <w:r w:rsidRPr="00846E5E">
        <w:rPr>
          <w:color w:val="auto"/>
        </w:rPr>
        <w:t>2.3</w:t>
      </w:r>
      <w:r w:rsidRPr="00846E5E">
        <w:rPr>
          <w:color w:val="auto"/>
        </w:rPr>
        <w:tab/>
        <w:t>Appearance</w:t>
      </w:r>
      <w:bookmarkEnd w:id="26"/>
    </w:p>
    <w:p w:rsidR="00E06906" w:rsidRPr="00846E5E" w:rsidRDefault="00E06906" w:rsidP="00E06906">
      <w:pPr>
        <w:pStyle w:val="HPABodytext"/>
      </w:pPr>
      <w:bookmarkStart w:id="27" w:name="_Toc210040717"/>
      <w:r w:rsidRPr="00846E5E">
        <w:t>N/A</w:t>
      </w:r>
    </w:p>
    <w:p w:rsidR="00E06906" w:rsidRPr="00846E5E" w:rsidRDefault="00E06906" w:rsidP="00E06906">
      <w:pPr>
        <w:pStyle w:val="HPAreportHeading2BlueHighlight"/>
        <w:rPr>
          <w:color w:val="auto"/>
        </w:rPr>
      </w:pPr>
      <w:r w:rsidRPr="00846E5E">
        <w:rPr>
          <w:color w:val="auto"/>
        </w:rPr>
        <w:t>2.4</w:t>
      </w:r>
      <w:r w:rsidRPr="00846E5E">
        <w:rPr>
          <w:color w:val="auto"/>
        </w:rPr>
        <w:tab/>
        <w:t>Microscopy</w:t>
      </w:r>
      <w:bookmarkEnd w:id="27"/>
    </w:p>
    <w:p w:rsidR="00E061A1" w:rsidRPr="00846E5E" w:rsidRDefault="00E061A1" w:rsidP="00E061A1">
      <w:pPr>
        <w:pStyle w:val="HPAreportHeading3"/>
        <w:rPr>
          <w:color w:val="auto"/>
        </w:rPr>
      </w:pPr>
      <w:bookmarkStart w:id="28" w:name="_Toc210040718"/>
      <w:r w:rsidRPr="00846E5E">
        <w:rPr>
          <w:color w:val="auto"/>
        </w:rPr>
        <w:t>2.4.1</w:t>
      </w:r>
      <w:r w:rsidRPr="00846E5E">
        <w:rPr>
          <w:color w:val="auto"/>
        </w:rPr>
        <w:tab/>
      </w:r>
      <w:r w:rsidR="00293326" w:rsidRPr="00846E5E">
        <w:rPr>
          <w:color w:val="auto"/>
        </w:rPr>
        <w:t>Standard</w:t>
      </w:r>
    </w:p>
    <w:p w:rsidR="00E061A1" w:rsidRPr="00846E5E" w:rsidRDefault="00E061A1" w:rsidP="00E061A1">
      <w:pPr>
        <w:pStyle w:val="HPABodytext"/>
      </w:pPr>
      <w:r w:rsidRPr="00846E5E">
        <w:rPr>
          <w:b/>
        </w:rPr>
        <w:t xml:space="preserve">Gram stain </w:t>
      </w:r>
      <w:r w:rsidRPr="00846E5E">
        <w:t xml:space="preserve">(see </w:t>
      </w:r>
      <w:hyperlink r:id="rId39" w:history="1">
        <w:r w:rsidRPr="00846E5E">
          <w:rPr>
            <w:rStyle w:val="HPABodyTextHyperlinkChar"/>
          </w:rPr>
          <w:t>TP 39 - Staining Procedures</w:t>
        </w:r>
      </w:hyperlink>
      <w:r w:rsidRPr="00846E5E">
        <w:t>)</w:t>
      </w:r>
    </w:p>
    <w:p w:rsidR="00E061A1" w:rsidRPr="00846E5E" w:rsidRDefault="00E061A1" w:rsidP="00E061A1">
      <w:pPr>
        <w:pStyle w:val="HPABodytext"/>
      </w:pPr>
      <w:r w:rsidRPr="00846E5E">
        <w:t>If sufficient specimen is received prepare as recommended in Section</w:t>
      </w:r>
      <w:r w:rsidR="004671D5" w:rsidRPr="00846E5E">
        <w:t xml:space="preserve"> </w:t>
      </w:r>
      <w:r w:rsidRPr="00846E5E">
        <w:t>2.5</w:t>
      </w:r>
      <w:r w:rsidR="00F7391C" w:rsidRPr="00846E5E">
        <w:t xml:space="preserve">. </w:t>
      </w:r>
      <w:proofErr w:type="gramStart"/>
      <w:r w:rsidRPr="00846E5E">
        <w:t>Using a sterile pipette place one drop of specimen on to a clean microscope slide.</w:t>
      </w:r>
      <w:proofErr w:type="gramEnd"/>
    </w:p>
    <w:p w:rsidR="00E061A1" w:rsidRPr="00846E5E" w:rsidRDefault="00E061A1" w:rsidP="00E061A1">
      <w:pPr>
        <w:pStyle w:val="HPABodytext"/>
      </w:pPr>
      <w:r w:rsidRPr="00846E5E">
        <w:t>Spread this with a sterile loop to make a thin smear for Gram staining.</w:t>
      </w:r>
    </w:p>
    <w:p w:rsidR="00E06906" w:rsidRPr="00846E5E" w:rsidRDefault="00E06906" w:rsidP="00E06906">
      <w:pPr>
        <w:pStyle w:val="HPAreportHeading2BlueHighlight"/>
        <w:rPr>
          <w:color w:val="auto"/>
        </w:rPr>
      </w:pPr>
      <w:r w:rsidRPr="00846E5E">
        <w:rPr>
          <w:color w:val="auto"/>
        </w:rPr>
        <w:t>2.5</w:t>
      </w:r>
      <w:r w:rsidRPr="00846E5E">
        <w:rPr>
          <w:color w:val="auto"/>
        </w:rPr>
        <w:tab/>
        <w:t>Culture and investigation</w:t>
      </w:r>
      <w:bookmarkEnd w:id="28"/>
    </w:p>
    <w:p w:rsidR="00B74EC5" w:rsidRPr="00846E5E" w:rsidRDefault="00B74EC5" w:rsidP="00B74EC5">
      <w:pPr>
        <w:pStyle w:val="HPAreportHeading3"/>
        <w:rPr>
          <w:color w:val="auto"/>
        </w:rPr>
      </w:pPr>
      <w:bookmarkStart w:id="29" w:name="_Toc210040719"/>
      <w:r w:rsidRPr="00846E5E">
        <w:rPr>
          <w:color w:val="auto"/>
        </w:rPr>
        <w:t>2.5.1</w:t>
      </w:r>
      <w:r w:rsidRPr="00846E5E">
        <w:rPr>
          <w:color w:val="auto"/>
        </w:rPr>
        <w:tab/>
        <w:t>Pre-treatment</w:t>
      </w:r>
    </w:p>
    <w:p w:rsidR="00B74EC5" w:rsidRPr="00846E5E" w:rsidRDefault="00B74EC5" w:rsidP="00B74EC5">
      <w:pPr>
        <w:pStyle w:val="HPABodytext"/>
      </w:pPr>
      <w:r w:rsidRPr="00846E5E">
        <w:t>Examine the specimen for the presence of any soft tissue</w:t>
      </w:r>
      <w:r w:rsidR="00F7391C" w:rsidRPr="00846E5E">
        <w:t xml:space="preserve">. </w:t>
      </w:r>
      <w:r w:rsidRPr="00846E5E">
        <w:t>Remove soft tissue using a sterile scalpel or scissors and homogenise using, as appropriate, a sterile grinder (Griffith tube or unbreakable alternative), a sterile scalpel or (preferably) sterile scissors and Petri dish</w:t>
      </w:r>
      <w:r w:rsidR="00F7391C" w:rsidRPr="00846E5E">
        <w:t xml:space="preserve">. </w:t>
      </w:r>
      <w:r w:rsidRPr="00846E5E">
        <w:t>The addition of a small volume (approximately 0.5 mL) of sterile filtered water, saline or nutrient Ringer’s will aid the homogenisation process.</w:t>
      </w:r>
    </w:p>
    <w:p w:rsidR="00B74EC5" w:rsidRPr="00846E5E" w:rsidRDefault="00B74EC5" w:rsidP="00B74EC5">
      <w:pPr>
        <w:pStyle w:val="HPABodytext"/>
      </w:pPr>
      <w:r w:rsidRPr="00846E5E">
        <w:t>Homogenisation must be performed in a racked shaker for 15 minutes in a Class 1 exhaust protective cabinet.</w:t>
      </w:r>
    </w:p>
    <w:p w:rsidR="00B74EC5" w:rsidRPr="00846E5E" w:rsidRDefault="00B74EC5" w:rsidP="00B74EC5">
      <w:pPr>
        <w:pStyle w:val="HPAreportsub"/>
      </w:pPr>
      <w:r w:rsidRPr="00846E5E">
        <w:t>Supplementary</w:t>
      </w:r>
    </w:p>
    <w:p w:rsidR="00B74EC5" w:rsidRPr="00846E5E" w:rsidRDefault="00B74EC5" w:rsidP="00B74EC5">
      <w:pPr>
        <w:pStyle w:val="HPABodytext"/>
        <w:rPr>
          <w:spacing w:val="-2"/>
        </w:rPr>
      </w:pPr>
      <w:proofErr w:type="gramStart"/>
      <w:r w:rsidRPr="00846E5E">
        <w:rPr>
          <w:spacing w:val="-2"/>
        </w:rPr>
        <w:t xml:space="preserve">Fungi and </w:t>
      </w:r>
      <w:r w:rsidRPr="00846E5E">
        <w:rPr>
          <w:i/>
          <w:spacing w:val="-2"/>
        </w:rPr>
        <w:t xml:space="preserve">Mycobacterium </w:t>
      </w:r>
      <w:r w:rsidRPr="00846E5E">
        <w:rPr>
          <w:spacing w:val="-2"/>
        </w:rPr>
        <w:t>species (</w:t>
      </w:r>
      <w:hyperlink r:id="rId40" w:history="1">
        <w:r w:rsidR="006C5028" w:rsidRPr="00846E5E">
          <w:rPr>
            <w:rStyle w:val="HPABodyTextHyperlinkChar"/>
          </w:rPr>
          <w:t xml:space="preserve">B 40 - Investigation of specimens for </w:t>
        </w:r>
        <w:r w:rsidR="006C5028" w:rsidRPr="00846E5E">
          <w:rPr>
            <w:rStyle w:val="HPABodyTextHyperlinkChar"/>
            <w:i/>
          </w:rPr>
          <w:t>Mycobacterium</w:t>
        </w:r>
        <w:r w:rsidR="006C5028" w:rsidRPr="00846E5E">
          <w:rPr>
            <w:rStyle w:val="HPABodyTextHyperlinkChar"/>
          </w:rPr>
          <w:t xml:space="preserve"> species</w:t>
        </w:r>
      </w:hyperlink>
      <w:r w:rsidRPr="00846E5E">
        <w:rPr>
          <w:spacing w:val="-2"/>
        </w:rPr>
        <w:t>).</w:t>
      </w:r>
      <w:proofErr w:type="gramEnd"/>
      <w:r w:rsidRPr="00846E5E">
        <w:rPr>
          <w:spacing w:val="-2"/>
        </w:rPr>
        <w:t xml:space="preserve"> </w:t>
      </w:r>
    </w:p>
    <w:p w:rsidR="00B74EC5" w:rsidRPr="00846E5E" w:rsidRDefault="00B74EC5" w:rsidP="00B74EC5">
      <w:pPr>
        <w:pStyle w:val="HPAreportHeading3"/>
        <w:rPr>
          <w:color w:val="auto"/>
        </w:rPr>
      </w:pPr>
      <w:r w:rsidRPr="00846E5E">
        <w:rPr>
          <w:color w:val="auto"/>
        </w:rPr>
        <w:t>2.5.2</w:t>
      </w:r>
      <w:r w:rsidRPr="00846E5E">
        <w:rPr>
          <w:color w:val="auto"/>
        </w:rPr>
        <w:tab/>
        <w:t>Specimen processing</w:t>
      </w:r>
    </w:p>
    <w:p w:rsidR="00B74EC5" w:rsidRPr="00846E5E" w:rsidRDefault="00B74EC5" w:rsidP="00B74EC5">
      <w:pPr>
        <w:pStyle w:val="HPAreportsub"/>
        <w:rPr>
          <w:spacing w:val="-2"/>
        </w:rPr>
      </w:pPr>
      <w:r w:rsidRPr="00846E5E">
        <w:t>Bone (percutaneous biopsy or intra-operative sample) or s</w:t>
      </w:r>
      <w:r w:rsidRPr="00846E5E">
        <w:rPr>
          <w:spacing w:val="-2"/>
        </w:rPr>
        <w:t>oft tissue associated with osteomyelitis</w:t>
      </w:r>
    </w:p>
    <w:p w:rsidR="00B74EC5" w:rsidRPr="00846E5E" w:rsidRDefault="00B74EC5" w:rsidP="00B74EC5">
      <w:pPr>
        <w:pStyle w:val="HPABodytext"/>
      </w:pPr>
      <w:r w:rsidRPr="00846E5E">
        <w:t xml:space="preserve">The objective should be to reduce manipulation to a minimum (for instance the number of times any container is opened), thereby minimising the risk of exposing the operative sample </w:t>
      </w:r>
      <w:r w:rsidRPr="00846E5E">
        <w:lastRenderedPageBreak/>
        <w:t>to potential contamination</w:t>
      </w:r>
      <w:r w:rsidR="00F7391C" w:rsidRPr="00846E5E">
        <w:t xml:space="preserve">. </w:t>
      </w:r>
      <w:r w:rsidRPr="00846E5E">
        <w:t>For this reason centrifugation of the sample for concentration should not be performed, instead divide the whole sample in appropriate amounts for tests.</w:t>
      </w:r>
    </w:p>
    <w:p w:rsidR="00B74EC5" w:rsidRPr="00846E5E" w:rsidRDefault="00B74EC5" w:rsidP="00B74EC5">
      <w:pPr>
        <w:pStyle w:val="HPABodytext"/>
      </w:pPr>
      <w:r w:rsidRPr="00846E5E">
        <w:t xml:space="preserve">In units with high workloads of this specimen type, the provision to the operating theatre of </w:t>
      </w:r>
      <w:r w:rsidRPr="00846E5E">
        <w:rPr>
          <w:rFonts w:cs="Arial"/>
        </w:rPr>
        <w:t>CE Marked</w:t>
      </w:r>
      <w:r w:rsidRPr="00846E5E">
        <w:t xml:space="preserve"> leak proof containers</w:t>
      </w:r>
      <w:r w:rsidR="004671D5" w:rsidRPr="00846E5E">
        <w:t xml:space="preserve"> </w:t>
      </w:r>
      <w:r w:rsidRPr="00846E5E">
        <w:t xml:space="preserve">in a sealed plastic bag with approximately 10 </w:t>
      </w:r>
      <w:proofErr w:type="spellStart"/>
      <w:r w:rsidRPr="00846E5E">
        <w:t>Ballotini</w:t>
      </w:r>
      <w:proofErr w:type="spellEnd"/>
      <w:r w:rsidRPr="00846E5E">
        <w:t xml:space="preserve"> beads and 5 mL </w:t>
      </w:r>
      <w:proofErr w:type="gramStart"/>
      <w:r w:rsidRPr="00846E5E">
        <w:t>broth,</w:t>
      </w:r>
      <w:proofErr w:type="gramEnd"/>
      <w:r w:rsidRPr="00846E5E">
        <w:t xml:space="preserve"> could be considered</w:t>
      </w:r>
      <w:r w:rsidR="00F7391C" w:rsidRPr="00846E5E">
        <w:t xml:space="preserve">. </w:t>
      </w:r>
      <w:r w:rsidRPr="00846E5E">
        <w:t>In such circumstances, homogenisation can be carried out in the original container</w:t>
      </w:r>
      <w:r w:rsidR="00F7391C" w:rsidRPr="00846E5E">
        <w:t xml:space="preserve">. </w:t>
      </w:r>
      <w:r w:rsidRPr="00846E5E">
        <w:t>It is not uncommon, however, for microbiology and histology specimen pots to be confused leading to difficulties in processing samples.</w:t>
      </w:r>
    </w:p>
    <w:p w:rsidR="00B74EC5" w:rsidRPr="00846E5E" w:rsidRDefault="00B74EC5" w:rsidP="00B74EC5">
      <w:pPr>
        <w:pStyle w:val="HPABodytext"/>
      </w:pPr>
      <w:r w:rsidRPr="00846E5E">
        <w:t xml:space="preserve">Alternatively, samples may be sent to the laboratory in a plain </w:t>
      </w:r>
      <w:r w:rsidRPr="00846E5E">
        <w:rPr>
          <w:rFonts w:cs="Arial"/>
        </w:rPr>
        <w:t>CE Marked</w:t>
      </w:r>
      <w:r w:rsidRPr="00846E5E">
        <w:t xml:space="preserve"> leak proof container</w:t>
      </w:r>
      <w:r w:rsidR="004671D5" w:rsidRPr="00846E5E">
        <w:rPr>
          <w:rStyle w:val="EndnoteReference"/>
        </w:rPr>
        <w:t xml:space="preserve"> </w:t>
      </w:r>
      <w:r w:rsidRPr="00846E5E">
        <w:t>in a sealed plastic bag</w:t>
      </w:r>
      <w:r w:rsidR="00F7391C" w:rsidRPr="00846E5E">
        <w:t xml:space="preserve">. </w:t>
      </w:r>
      <w:r w:rsidRPr="00846E5E">
        <w:t>These samples require transfer, homogenisation and then further transfer to culture media, including liquid media</w:t>
      </w:r>
      <w:r w:rsidR="00F7391C" w:rsidRPr="00846E5E">
        <w:t xml:space="preserve">. </w:t>
      </w:r>
      <w:r w:rsidRPr="00846E5E">
        <w:t>If this methodology is followed, particular care is necessary with asepsis when transferring, homogenising or processing the sample</w:t>
      </w:r>
      <w:r w:rsidR="00F7391C" w:rsidRPr="00846E5E">
        <w:t xml:space="preserve">. </w:t>
      </w:r>
      <w:r w:rsidRPr="00846E5E">
        <w:t>Clean air provision is desirable</w:t>
      </w:r>
      <w:r w:rsidR="00F7391C" w:rsidRPr="00846E5E">
        <w:t xml:space="preserve">. </w:t>
      </w:r>
      <w:r w:rsidRPr="00846E5E">
        <w:rPr>
          <w:rFonts w:cs="Arial"/>
        </w:rPr>
        <w:t xml:space="preserve">Homogenisation with </w:t>
      </w:r>
      <w:proofErr w:type="spellStart"/>
      <w:r w:rsidRPr="00846E5E">
        <w:rPr>
          <w:rFonts w:cs="Arial"/>
        </w:rPr>
        <w:t>Ballotini</w:t>
      </w:r>
      <w:proofErr w:type="spellEnd"/>
      <w:r w:rsidRPr="00846E5E">
        <w:rPr>
          <w:rFonts w:cs="Arial"/>
        </w:rPr>
        <w:t xml:space="preserve"> beads can be performed by shaking at 250 rpm for 10 minutes in a covered rack on an orbital shaker, or alternatively </w:t>
      </w:r>
      <w:proofErr w:type="spellStart"/>
      <w:r w:rsidRPr="00846E5E">
        <w:rPr>
          <w:rFonts w:cs="Arial"/>
        </w:rPr>
        <w:t>vortexing</w:t>
      </w:r>
      <w:proofErr w:type="spellEnd"/>
      <w:r w:rsidRPr="00846E5E">
        <w:rPr>
          <w:rFonts w:cs="Arial"/>
        </w:rPr>
        <w:t xml:space="preserve"> for 15 seconds (40 Hz</w:t>
      </w:r>
      <w:r w:rsidRPr="00846E5E">
        <w:t>)</w:t>
      </w:r>
      <w:r w:rsidR="00F7391C" w:rsidRPr="00846E5E">
        <w:t xml:space="preserve">. </w:t>
      </w:r>
      <w:r w:rsidRPr="00846E5E">
        <w:t xml:space="preserve">The diluent for the </w:t>
      </w:r>
      <w:proofErr w:type="spellStart"/>
      <w:r w:rsidRPr="00846E5E">
        <w:t>Ballotini</w:t>
      </w:r>
      <w:proofErr w:type="spellEnd"/>
      <w:r w:rsidRPr="00846E5E">
        <w:t xml:space="preserve"> beads and tissues should be Ringer’s solution or saline</w:t>
      </w:r>
      <w:r w:rsidR="00F7391C" w:rsidRPr="00846E5E">
        <w:t xml:space="preserve">. </w:t>
      </w:r>
      <w:r w:rsidRPr="00846E5E">
        <w:t>If molecular analysis is to be carried out then sterile molecular grade water and new universal containers should be used</w:t>
      </w:r>
      <w:r w:rsidR="00F7391C" w:rsidRPr="00846E5E">
        <w:t xml:space="preserve">. </w:t>
      </w:r>
      <w:r w:rsidRPr="00846E5E">
        <w:t xml:space="preserve">In the case of molecular work the volume should not exceed 2 </w:t>
      </w:r>
      <w:proofErr w:type="spellStart"/>
      <w:r w:rsidRPr="00846E5E">
        <w:t>mL.</w:t>
      </w:r>
      <w:proofErr w:type="spellEnd"/>
    </w:p>
    <w:p w:rsidR="00B74EC5" w:rsidRPr="00846E5E" w:rsidRDefault="00B74EC5" w:rsidP="00B74EC5">
      <w:pPr>
        <w:pStyle w:val="HPABodytext"/>
      </w:pPr>
      <w:r w:rsidRPr="00846E5E">
        <w:t xml:space="preserve">Inoculate each agar plate and a slide for Gram staining with a drop of the suspension using a sterile pipette (see </w:t>
      </w:r>
      <w:hyperlink r:id="rId41" w:history="1">
        <w:r w:rsidRPr="00846E5E">
          <w:rPr>
            <w:rStyle w:val="HPABodyTextHyperlinkChar"/>
          </w:rPr>
          <w:t>Q 5 - Inoculation of culture media</w:t>
        </w:r>
        <w:r w:rsidR="008170B9" w:rsidRPr="00846E5E">
          <w:rPr>
            <w:rStyle w:val="HPABodyTextHyperlinkChar"/>
          </w:rPr>
          <w:t xml:space="preserve"> for bacteriology</w:t>
        </w:r>
      </w:hyperlink>
      <w:r w:rsidRPr="00846E5E">
        <w:t>).</w:t>
      </w:r>
    </w:p>
    <w:p w:rsidR="00B74EC5" w:rsidRPr="00846E5E" w:rsidRDefault="00B74EC5" w:rsidP="00B74EC5">
      <w:pPr>
        <w:pStyle w:val="HPABodytext"/>
        <w:rPr>
          <w:spacing w:val="-2"/>
        </w:rPr>
      </w:pPr>
      <w:r w:rsidRPr="00846E5E">
        <w:t>For the isolation of individual colonies, spread inoculum using a sterile loop</w:t>
      </w:r>
      <w:r w:rsidR="00F7391C" w:rsidRPr="00846E5E">
        <w:t xml:space="preserve">. </w:t>
      </w:r>
      <w:r w:rsidRPr="00846E5E">
        <w:rPr>
          <w:spacing w:val="-2"/>
        </w:rPr>
        <w:t>Inoculate broth with the remainder of the suspension including any tissue fragments.</w:t>
      </w:r>
    </w:p>
    <w:p w:rsidR="00654695" w:rsidRPr="00846E5E" w:rsidRDefault="00654695">
      <w:pPr>
        <w:rPr>
          <w:rFonts w:ascii="PraxisEF Light" w:hAnsi="PraxisEF Light" w:cs="Arial"/>
          <w:b/>
          <w:bCs/>
          <w:iCs/>
          <w:sz w:val="28"/>
          <w:szCs w:val="22"/>
          <w:lang w:eastAsia="en-US"/>
        </w:rPr>
      </w:pPr>
      <w:r w:rsidRPr="00846E5E">
        <w:br w:type="page"/>
      </w:r>
    </w:p>
    <w:p w:rsidR="00654695" w:rsidRPr="00846E5E" w:rsidRDefault="00654695" w:rsidP="00654695">
      <w:pPr>
        <w:pStyle w:val="HPAreportHeading3"/>
        <w:rPr>
          <w:color w:val="auto"/>
        </w:rPr>
      </w:pPr>
      <w:r w:rsidRPr="00846E5E">
        <w:rPr>
          <w:color w:val="auto"/>
        </w:rPr>
        <w:lastRenderedPageBreak/>
        <w:t>2.5.3</w:t>
      </w:r>
      <w:r w:rsidRPr="00846E5E">
        <w:rPr>
          <w:color w:val="auto"/>
        </w:rPr>
        <w:tab/>
        <w:t>Culture media, conditions</w:t>
      </w:r>
      <w:r w:rsidR="004671D5" w:rsidRPr="00846E5E">
        <w:rPr>
          <w:color w:val="auto"/>
        </w:rPr>
        <w:t xml:space="preserve"> and organisms</w:t>
      </w:r>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3"/>
        <w:gridCol w:w="1518"/>
        <w:gridCol w:w="901"/>
        <w:gridCol w:w="1159"/>
        <w:gridCol w:w="1030"/>
        <w:gridCol w:w="892"/>
        <w:gridCol w:w="1731"/>
      </w:tblGrid>
      <w:tr w:rsidR="009D0C03" w:rsidRPr="00846E5E" w:rsidTr="008D6F15">
        <w:trPr>
          <w:cantSplit/>
          <w:trHeight w:hRule="exact" w:val="768"/>
          <w:jc w:val="center"/>
        </w:trPr>
        <w:tc>
          <w:tcPr>
            <w:tcW w:w="1523" w:type="dxa"/>
            <w:vMerge w:val="restart"/>
          </w:tcPr>
          <w:p w:rsidR="009D0C03" w:rsidRPr="00846E5E" w:rsidRDefault="009D0C03" w:rsidP="009D0C03">
            <w:pPr>
              <w:pStyle w:val="HPAbodytextTable"/>
              <w:rPr>
                <w:b/>
                <w:szCs w:val="20"/>
              </w:rPr>
            </w:pPr>
            <w:r w:rsidRPr="00846E5E">
              <w:rPr>
                <w:b/>
                <w:szCs w:val="20"/>
              </w:rPr>
              <w:t>Clinical details/</w:t>
            </w:r>
          </w:p>
          <w:p w:rsidR="009D0C03" w:rsidRPr="00846E5E" w:rsidRDefault="009D0C03" w:rsidP="009D0C03">
            <w:pPr>
              <w:pStyle w:val="HPAbodytextTable"/>
              <w:rPr>
                <w:b/>
                <w:szCs w:val="20"/>
              </w:rPr>
            </w:pPr>
            <w:r w:rsidRPr="00846E5E">
              <w:rPr>
                <w:b/>
                <w:szCs w:val="20"/>
              </w:rPr>
              <w:t>conditions</w:t>
            </w:r>
          </w:p>
        </w:tc>
        <w:tc>
          <w:tcPr>
            <w:tcW w:w="1518" w:type="dxa"/>
            <w:vMerge w:val="restart"/>
          </w:tcPr>
          <w:p w:rsidR="009D0C03" w:rsidRPr="00846E5E" w:rsidRDefault="009D0C03" w:rsidP="009D0C03">
            <w:pPr>
              <w:pStyle w:val="HPAbodytextTable"/>
              <w:rPr>
                <w:b/>
                <w:szCs w:val="20"/>
              </w:rPr>
            </w:pPr>
            <w:r w:rsidRPr="00846E5E">
              <w:rPr>
                <w:b/>
                <w:spacing w:val="-2"/>
                <w:szCs w:val="20"/>
              </w:rPr>
              <w:t>Standard media</w:t>
            </w:r>
          </w:p>
        </w:tc>
        <w:tc>
          <w:tcPr>
            <w:tcW w:w="3089" w:type="dxa"/>
            <w:gridSpan w:val="3"/>
          </w:tcPr>
          <w:p w:rsidR="009D0C03" w:rsidRPr="00846E5E" w:rsidRDefault="009D0C03" w:rsidP="009D0C03">
            <w:pPr>
              <w:pStyle w:val="HPAbodytextTable"/>
              <w:rPr>
                <w:b/>
                <w:szCs w:val="20"/>
              </w:rPr>
            </w:pPr>
            <w:r w:rsidRPr="00846E5E">
              <w:rPr>
                <w:b/>
                <w:spacing w:val="-2"/>
                <w:szCs w:val="20"/>
              </w:rPr>
              <w:t>Incubation</w:t>
            </w:r>
          </w:p>
        </w:tc>
        <w:tc>
          <w:tcPr>
            <w:tcW w:w="892" w:type="dxa"/>
          </w:tcPr>
          <w:p w:rsidR="009D0C03" w:rsidRPr="00846E5E" w:rsidRDefault="009D0C03" w:rsidP="009D0C03">
            <w:pPr>
              <w:pStyle w:val="HPAbodytextTable"/>
              <w:rPr>
                <w:b/>
                <w:szCs w:val="20"/>
              </w:rPr>
            </w:pPr>
            <w:r w:rsidRPr="00846E5E">
              <w:rPr>
                <w:b/>
                <w:spacing w:val="-2"/>
                <w:szCs w:val="20"/>
              </w:rPr>
              <w:t>Cultures read</w:t>
            </w:r>
          </w:p>
        </w:tc>
        <w:tc>
          <w:tcPr>
            <w:tcW w:w="1731" w:type="dxa"/>
            <w:vMerge w:val="restart"/>
          </w:tcPr>
          <w:p w:rsidR="009D0C03" w:rsidRPr="00846E5E" w:rsidRDefault="009D0C03" w:rsidP="009D0C03">
            <w:pPr>
              <w:pStyle w:val="HPAbodytextTable"/>
              <w:rPr>
                <w:b/>
                <w:szCs w:val="20"/>
              </w:rPr>
            </w:pPr>
            <w:r w:rsidRPr="00846E5E">
              <w:rPr>
                <w:b/>
                <w:spacing w:val="-2"/>
                <w:szCs w:val="20"/>
              </w:rPr>
              <w:t>Target organism(s)</w:t>
            </w:r>
          </w:p>
        </w:tc>
      </w:tr>
      <w:tr w:rsidR="009D0C03" w:rsidRPr="00846E5E" w:rsidTr="008D6F15">
        <w:trPr>
          <w:cantSplit/>
          <w:trHeight w:hRule="exact" w:val="512"/>
          <w:jc w:val="center"/>
        </w:trPr>
        <w:tc>
          <w:tcPr>
            <w:tcW w:w="1523" w:type="dxa"/>
            <w:vMerge/>
          </w:tcPr>
          <w:p w:rsidR="009D0C03" w:rsidRPr="00846E5E" w:rsidRDefault="009D0C03" w:rsidP="009D0C03">
            <w:pPr>
              <w:pStyle w:val="HPAbodytextTable"/>
            </w:pPr>
          </w:p>
        </w:tc>
        <w:tc>
          <w:tcPr>
            <w:tcW w:w="1518" w:type="dxa"/>
            <w:vMerge/>
          </w:tcPr>
          <w:p w:rsidR="009D0C03" w:rsidRPr="00846E5E" w:rsidRDefault="009D0C03" w:rsidP="009D0C03">
            <w:pPr>
              <w:pStyle w:val="HPAbodytextTable"/>
            </w:pPr>
          </w:p>
        </w:tc>
        <w:tc>
          <w:tcPr>
            <w:tcW w:w="901" w:type="dxa"/>
          </w:tcPr>
          <w:p w:rsidR="009D0C03" w:rsidRPr="00846E5E" w:rsidRDefault="009D0C03" w:rsidP="009D0C03">
            <w:pPr>
              <w:pStyle w:val="HPAbodytextTable"/>
              <w:rPr>
                <w:b/>
                <w:sz w:val="18"/>
                <w:szCs w:val="18"/>
              </w:rPr>
            </w:pPr>
            <w:r w:rsidRPr="00846E5E">
              <w:rPr>
                <w:b/>
                <w:sz w:val="18"/>
                <w:szCs w:val="18"/>
              </w:rPr>
              <w:t>Temp °C</w:t>
            </w:r>
          </w:p>
        </w:tc>
        <w:tc>
          <w:tcPr>
            <w:tcW w:w="1159" w:type="dxa"/>
          </w:tcPr>
          <w:p w:rsidR="009D0C03" w:rsidRPr="00846E5E" w:rsidRDefault="009D0C03" w:rsidP="009D0C03">
            <w:pPr>
              <w:pStyle w:val="HPAbodytextTable"/>
              <w:rPr>
                <w:b/>
                <w:sz w:val="18"/>
                <w:szCs w:val="18"/>
              </w:rPr>
            </w:pPr>
            <w:proofErr w:type="spellStart"/>
            <w:r w:rsidRPr="00846E5E">
              <w:rPr>
                <w:b/>
                <w:sz w:val="18"/>
                <w:szCs w:val="18"/>
              </w:rPr>
              <w:t>Atmos</w:t>
            </w:r>
            <w:proofErr w:type="spellEnd"/>
          </w:p>
        </w:tc>
        <w:tc>
          <w:tcPr>
            <w:tcW w:w="1030" w:type="dxa"/>
          </w:tcPr>
          <w:p w:rsidR="009D0C03" w:rsidRPr="00846E5E" w:rsidRDefault="009D0C03" w:rsidP="009D0C03">
            <w:pPr>
              <w:pStyle w:val="HPAbodytextTable"/>
              <w:rPr>
                <w:b/>
                <w:sz w:val="18"/>
                <w:szCs w:val="18"/>
              </w:rPr>
            </w:pPr>
            <w:r w:rsidRPr="00846E5E">
              <w:rPr>
                <w:b/>
                <w:sz w:val="18"/>
                <w:szCs w:val="18"/>
              </w:rPr>
              <w:t>Time</w:t>
            </w:r>
          </w:p>
        </w:tc>
        <w:tc>
          <w:tcPr>
            <w:tcW w:w="892" w:type="dxa"/>
          </w:tcPr>
          <w:p w:rsidR="009D0C03" w:rsidRPr="00846E5E" w:rsidRDefault="009D0C03" w:rsidP="009D0C03">
            <w:pPr>
              <w:pStyle w:val="HPAbodytextTable"/>
              <w:rPr>
                <w:spacing w:val="-2"/>
              </w:rPr>
            </w:pPr>
          </w:p>
        </w:tc>
        <w:tc>
          <w:tcPr>
            <w:tcW w:w="1731" w:type="dxa"/>
            <w:vMerge/>
            <w:tcBorders>
              <w:bottom w:val="single" w:sz="4" w:space="0" w:color="auto"/>
            </w:tcBorders>
          </w:tcPr>
          <w:p w:rsidR="009D0C03" w:rsidRPr="00846E5E" w:rsidRDefault="009D0C03" w:rsidP="009D0C03">
            <w:pPr>
              <w:pStyle w:val="HPAbodytextTable"/>
              <w:rPr>
                <w:sz w:val="18"/>
              </w:rPr>
            </w:pPr>
          </w:p>
        </w:tc>
      </w:tr>
      <w:tr w:rsidR="00651EEE" w:rsidRPr="00846E5E" w:rsidTr="008D6F15">
        <w:trPr>
          <w:cantSplit/>
          <w:trHeight w:val="2141"/>
          <w:jc w:val="center"/>
        </w:trPr>
        <w:tc>
          <w:tcPr>
            <w:tcW w:w="1523" w:type="dxa"/>
            <w:vMerge w:val="restart"/>
            <w:vAlign w:val="center"/>
          </w:tcPr>
          <w:p w:rsidR="00651EEE" w:rsidRPr="00846E5E" w:rsidRDefault="00651EEE" w:rsidP="009D0C03">
            <w:pPr>
              <w:pStyle w:val="HPAbodytextTable"/>
              <w:rPr>
                <w:lang w:val="sv-SE"/>
              </w:rPr>
            </w:pPr>
            <w:r w:rsidRPr="00846E5E">
              <w:rPr>
                <w:rFonts w:cs="Arial"/>
                <w:vertAlign w:val="superscript"/>
                <w:lang w:val="sv-SE"/>
              </w:rPr>
              <w:t>‡</w:t>
            </w:r>
            <w:r w:rsidRPr="00846E5E">
              <w:rPr>
                <w:lang w:val="sv-SE"/>
              </w:rPr>
              <w:t>Osteomyelitis,</w:t>
            </w:r>
          </w:p>
          <w:p w:rsidR="00651EEE" w:rsidRPr="00846E5E" w:rsidRDefault="00651EEE" w:rsidP="009D0C03">
            <w:pPr>
              <w:pStyle w:val="HPAbodytextTable"/>
              <w:rPr>
                <w:lang w:val="sv-SE"/>
              </w:rPr>
            </w:pPr>
            <w:r w:rsidRPr="00846E5E">
              <w:rPr>
                <w:lang w:val="sv-SE"/>
              </w:rPr>
              <w:t>Bone biopsy,</w:t>
            </w:r>
          </w:p>
          <w:p w:rsidR="00651EEE" w:rsidRPr="00846E5E" w:rsidRDefault="00651EEE" w:rsidP="009D0C03">
            <w:pPr>
              <w:pStyle w:val="HPAbodytextTable"/>
              <w:rPr>
                <w:lang w:val="sv-SE"/>
              </w:rPr>
            </w:pPr>
            <w:r w:rsidRPr="00846E5E">
              <w:rPr>
                <w:lang w:val="sv-SE"/>
              </w:rPr>
              <w:t>Brodie’s abscess,</w:t>
            </w:r>
          </w:p>
          <w:p w:rsidR="00651EEE" w:rsidRPr="00846E5E" w:rsidRDefault="00651EEE" w:rsidP="009D0C03">
            <w:pPr>
              <w:pStyle w:val="HPAbodytextTable"/>
              <w:rPr>
                <w:lang w:val="sv-SE"/>
              </w:rPr>
            </w:pPr>
            <w:r w:rsidRPr="00846E5E">
              <w:rPr>
                <w:lang w:val="sv-SE"/>
              </w:rPr>
              <w:t>Diabetic foot osteomyelitis,</w:t>
            </w:r>
          </w:p>
          <w:p w:rsidR="00651EEE" w:rsidRPr="00846E5E" w:rsidRDefault="00651EEE" w:rsidP="009D0C03">
            <w:pPr>
              <w:pStyle w:val="HPAbodytextTable"/>
            </w:pPr>
            <w:r w:rsidRPr="00846E5E">
              <w:t>Discitis</w:t>
            </w:r>
          </w:p>
          <w:p w:rsidR="00651EEE" w:rsidRPr="00846E5E" w:rsidRDefault="00474BC1" w:rsidP="009D0C03">
            <w:pPr>
              <w:pStyle w:val="HPAbodytextTable"/>
            </w:pPr>
            <w:r w:rsidRPr="00846E5E">
              <w:t>+</w:t>
            </w:r>
            <w:r w:rsidR="00651EEE" w:rsidRPr="00846E5E">
              <w:t xml:space="preserve">For debridement of fracture fixation device refer to </w:t>
            </w:r>
            <w:hyperlink r:id="rId42" w:history="1">
              <w:r w:rsidR="00651EEE" w:rsidRPr="00846E5E">
                <w:rPr>
                  <w:rStyle w:val="Hyperlink"/>
                  <w:rFonts w:ascii="PraxisEF-Light" w:hAnsi="PraxisEF-Light"/>
                  <w:sz w:val="20"/>
                </w:rPr>
                <w:t>B44 – Investigation of prosthetic joint infection</w:t>
              </w:r>
            </w:hyperlink>
            <w:r w:rsidR="00651EEE" w:rsidRPr="00846E5E">
              <w:t>.</w:t>
            </w:r>
          </w:p>
          <w:p w:rsidR="00651EEE" w:rsidRPr="00846E5E" w:rsidRDefault="00651EEE" w:rsidP="009D0C03">
            <w:pPr>
              <w:pStyle w:val="HPAbodytextTable"/>
            </w:pPr>
          </w:p>
          <w:p w:rsidR="00651EEE" w:rsidRPr="00846E5E" w:rsidRDefault="00651EEE" w:rsidP="009D0C03">
            <w:pPr>
              <w:pStyle w:val="HPAbodytextTable"/>
            </w:pPr>
          </w:p>
          <w:p w:rsidR="00651EEE" w:rsidRPr="00846E5E" w:rsidRDefault="00651EEE" w:rsidP="009D0C03">
            <w:pPr>
              <w:pStyle w:val="HPAbodytextTable"/>
            </w:pPr>
          </w:p>
          <w:p w:rsidR="00651EEE" w:rsidRPr="00846E5E" w:rsidRDefault="00651EEE" w:rsidP="009D0C03">
            <w:pPr>
              <w:pStyle w:val="HPAbodytextTable"/>
            </w:pPr>
          </w:p>
        </w:tc>
        <w:tc>
          <w:tcPr>
            <w:tcW w:w="1518" w:type="dxa"/>
            <w:vAlign w:val="center"/>
          </w:tcPr>
          <w:p w:rsidR="00651EEE" w:rsidRPr="00846E5E" w:rsidRDefault="00651EEE" w:rsidP="009D0C03">
            <w:pPr>
              <w:pStyle w:val="HPAbodytextTable"/>
            </w:pPr>
            <w:r w:rsidRPr="00846E5E">
              <w:t>Blood agar</w:t>
            </w:r>
          </w:p>
          <w:p w:rsidR="00651EEE" w:rsidRPr="00846E5E" w:rsidRDefault="00651EEE" w:rsidP="009D0C03">
            <w:pPr>
              <w:pStyle w:val="HPAbodytextTable"/>
            </w:pPr>
            <w:r w:rsidRPr="00846E5E">
              <w:t xml:space="preserve">and </w:t>
            </w:r>
          </w:p>
          <w:p w:rsidR="00651EEE" w:rsidRPr="00846E5E" w:rsidRDefault="00651EEE" w:rsidP="009D0C03">
            <w:pPr>
              <w:pStyle w:val="HPAbodytextTable"/>
            </w:pPr>
            <w:r w:rsidRPr="00846E5E">
              <w:t>Chocolate agar</w:t>
            </w:r>
          </w:p>
          <w:p w:rsidR="00651EEE" w:rsidRPr="00846E5E" w:rsidRDefault="00651EEE" w:rsidP="009D0C03">
            <w:pPr>
              <w:pStyle w:val="HPAbodytextTable"/>
            </w:pPr>
          </w:p>
        </w:tc>
        <w:tc>
          <w:tcPr>
            <w:tcW w:w="901" w:type="dxa"/>
            <w:vAlign w:val="center"/>
          </w:tcPr>
          <w:p w:rsidR="00651EEE" w:rsidRPr="00846E5E" w:rsidRDefault="00651EEE" w:rsidP="009D0C03">
            <w:pPr>
              <w:pStyle w:val="HPAbodytextTable"/>
            </w:pPr>
            <w:r w:rsidRPr="00846E5E">
              <w:t>35 - 37</w:t>
            </w:r>
          </w:p>
          <w:p w:rsidR="00651EEE" w:rsidRPr="00846E5E" w:rsidRDefault="00651EEE" w:rsidP="009D0C03">
            <w:pPr>
              <w:pStyle w:val="HPAbodytextTable"/>
            </w:pPr>
          </w:p>
        </w:tc>
        <w:tc>
          <w:tcPr>
            <w:tcW w:w="1159" w:type="dxa"/>
            <w:vAlign w:val="center"/>
          </w:tcPr>
          <w:p w:rsidR="00651EEE" w:rsidRPr="00846E5E" w:rsidRDefault="00651EEE" w:rsidP="009D0C03">
            <w:pPr>
              <w:pStyle w:val="HPAbodytextTable"/>
            </w:pPr>
            <w:r w:rsidRPr="00846E5E">
              <w:t>5 - 10% CO</w:t>
            </w:r>
            <w:r w:rsidRPr="00846E5E">
              <w:rPr>
                <w:vertAlign w:val="subscript"/>
              </w:rPr>
              <w:t>2</w:t>
            </w:r>
          </w:p>
          <w:p w:rsidR="00651EEE" w:rsidRPr="00846E5E" w:rsidRDefault="00651EEE" w:rsidP="009D0C03">
            <w:pPr>
              <w:pStyle w:val="HPAbodytextTable"/>
            </w:pPr>
          </w:p>
        </w:tc>
        <w:tc>
          <w:tcPr>
            <w:tcW w:w="1030" w:type="dxa"/>
            <w:vAlign w:val="center"/>
          </w:tcPr>
          <w:p w:rsidR="00651EEE" w:rsidRPr="00846E5E" w:rsidRDefault="00651EEE" w:rsidP="009D0C03">
            <w:pPr>
              <w:pStyle w:val="HPAbodytextTable"/>
            </w:pPr>
            <w:r w:rsidRPr="00846E5E">
              <w:t>40 - 48 hr</w:t>
            </w:r>
          </w:p>
          <w:p w:rsidR="00651EEE" w:rsidRPr="00846E5E" w:rsidRDefault="00651EEE" w:rsidP="009D0C03">
            <w:pPr>
              <w:pStyle w:val="HPAbodytextTable"/>
            </w:pPr>
          </w:p>
        </w:tc>
        <w:tc>
          <w:tcPr>
            <w:tcW w:w="892" w:type="dxa"/>
            <w:vAlign w:val="center"/>
          </w:tcPr>
          <w:p w:rsidR="00651EEE" w:rsidRPr="00846E5E" w:rsidRDefault="00651EEE" w:rsidP="009D0C03">
            <w:pPr>
              <w:pStyle w:val="HPAbodytextTable"/>
            </w:pPr>
            <w:r w:rsidRPr="00846E5E">
              <w:t>Daily</w:t>
            </w:r>
          </w:p>
          <w:p w:rsidR="00651EEE" w:rsidRPr="00846E5E" w:rsidRDefault="00651EEE" w:rsidP="009D0C03">
            <w:pPr>
              <w:pStyle w:val="HPAbodytextTable"/>
            </w:pPr>
          </w:p>
        </w:tc>
        <w:tc>
          <w:tcPr>
            <w:tcW w:w="1731" w:type="dxa"/>
            <w:vAlign w:val="center"/>
          </w:tcPr>
          <w:p w:rsidR="00651EEE" w:rsidRPr="00846E5E" w:rsidRDefault="00651EEE" w:rsidP="009D0C03">
            <w:pPr>
              <w:pStyle w:val="HPAbodytextTable"/>
            </w:pPr>
            <w:r w:rsidRPr="00846E5E">
              <w:t>Staphylococci</w:t>
            </w:r>
          </w:p>
          <w:p w:rsidR="00651EEE" w:rsidRPr="00846E5E" w:rsidRDefault="00651EEE" w:rsidP="009D0C03">
            <w:pPr>
              <w:pStyle w:val="HPAbodytextTable"/>
            </w:pPr>
            <w:r w:rsidRPr="00846E5E">
              <w:t>Streptococci</w:t>
            </w:r>
          </w:p>
          <w:p w:rsidR="00651EEE" w:rsidRPr="00846E5E" w:rsidRDefault="00651EEE" w:rsidP="009D0C03">
            <w:pPr>
              <w:pStyle w:val="HPAbodytextTable"/>
            </w:pPr>
            <w:proofErr w:type="spellStart"/>
            <w:r w:rsidRPr="00846E5E">
              <w:t>Enterobacteriaceae</w:t>
            </w:r>
            <w:proofErr w:type="spellEnd"/>
          </w:p>
          <w:p w:rsidR="00651EEE" w:rsidRPr="00846E5E" w:rsidRDefault="00651EEE" w:rsidP="009D0C03">
            <w:pPr>
              <w:pStyle w:val="HPAbodytextTable"/>
            </w:pPr>
            <w:r w:rsidRPr="00846E5E">
              <w:t>Pseudomonads</w:t>
            </w:r>
          </w:p>
          <w:p w:rsidR="00651EEE" w:rsidRPr="00846E5E" w:rsidRDefault="00651EEE" w:rsidP="009D0C03">
            <w:pPr>
              <w:pStyle w:val="HPAbodytextTable"/>
            </w:pPr>
            <w:r w:rsidRPr="00846E5E">
              <w:t>HACEK group</w:t>
            </w:r>
          </w:p>
          <w:p w:rsidR="00651EEE" w:rsidRPr="00846E5E" w:rsidRDefault="00651EEE" w:rsidP="009D0C03">
            <w:pPr>
              <w:pStyle w:val="HPAbodytextTable"/>
            </w:pPr>
            <w:proofErr w:type="spellStart"/>
            <w:r w:rsidRPr="00846E5E">
              <w:rPr>
                <w:i/>
              </w:rPr>
              <w:t>Nocardia</w:t>
            </w:r>
            <w:proofErr w:type="spellEnd"/>
            <w:r w:rsidRPr="00846E5E">
              <w:rPr>
                <w:i/>
              </w:rPr>
              <w:t xml:space="preserve"> </w:t>
            </w:r>
            <w:r w:rsidRPr="00846E5E">
              <w:t>species*</w:t>
            </w:r>
          </w:p>
        </w:tc>
      </w:tr>
      <w:tr w:rsidR="00654695" w:rsidRPr="00846E5E" w:rsidTr="008D6F15">
        <w:trPr>
          <w:cantSplit/>
          <w:trHeight w:hRule="exact" w:val="2176"/>
          <w:jc w:val="center"/>
        </w:trPr>
        <w:tc>
          <w:tcPr>
            <w:tcW w:w="1523" w:type="dxa"/>
            <w:vMerge/>
          </w:tcPr>
          <w:p w:rsidR="00654695" w:rsidRPr="00846E5E" w:rsidRDefault="00654695" w:rsidP="009D0C03">
            <w:pPr>
              <w:pStyle w:val="HPAbodytextTable"/>
            </w:pPr>
          </w:p>
        </w:tc>
        <w:tc>
          <w:tcPr>
            <w:tcW w:w="1518" w:type="dxa"/>
            <w:vAlign w:val="center"/>
          </w:tcPr>
          <w:p w:rsidR="006F6B30" w:rsidRPr="00846E5E" w:rsidRDefault="00654695" w:rsidP="009D0C03">
            <w:pPr>
              <w:pStyle w:val="HPAbodytextTable"/>
            </w:pPr>
            <w:r w:rsidRPr="00846E5E">
              <w:t>Fastidious anaerobic brot</w:t>
            </w:r>
            <w:r w:rsidR="006F6B30" w:rsidRPr="00846E5E">
              <w:t xml:space="preserve">h, </w:t>
            </w:r>
            <w:r w:rsidRPr="00846E5E">
              <w:t>cooked meat broth or equivalent</w:t>
            </w:r>
            <w:r w:rsidR="006F6B30" w:rsidRPr="00846E5E">
              <w:t xml:space="preserve"> </w:t>
            </w:r>
          </w:p>
          <w:p w:rsidR="00654695" w:rsidRPr="00846E5E" w:rsidRDefault="00654695" w:rsidP="009D0C03">
            <w:pPr>
              <w:pStyle w:val="HPAbodytextTable"/>
            </w:pPr>
            <w:r w:rsidRPr="00846E5E">
              <w:t>Subculture when cloudy or at day 5 onto plates as below</w:t>
            </w:r>
            <w:r w:rsidR="006F6B30" w:rsidRPr="00846E5E">
              <w:t>:</w:t>
            </w:r>
          </w:p>
        </w:tc>
        <w:tc>
          <w:tcPr>
            <w:tcW w:w="901" w:type="dxa"/>
            <w:vAlign w:val="center"/>
          </w:tcPr>
          <w:p w:rsidR="00654695" w:rsidRPr="00846E5E" w:rsidRDefault="00654695" w:rsidP="009D0C03">
            <w:pPr>
              <w:pStyle w:val="HPAbodytextTable"/>
            </w:pPr>
            <w:r w:rsidRPr="00846E5E">
              <w:t>35 - 37</w:t>
            </w:r>
          </w:p>
        </w:tc>
        <w:tc>
          <w:tcPr>
            <w:tcW w:w="1159" w:type="dxa"/>
            <w:vAlign w:val="center"/>
          </w:tcPr>
          <w:p w:rsidR="00654695" w:rsidRPr="00846E5E" w:rsidRDefault="00654695" w:rsidP="009D0C03">
            <w:pPr>
              <w:pStyle w:val="HPAbodytextTable"/>
            </w:pPr>
            <w:r w:rsidRPr="00846E5E">
              <w:t>air</w:t>
            </w:r>
          </w:p>
        </w:tc>
        <w:tc>
          <w:tcPr>
            <w:tcW w:w="1030" w:type="dxa"/>
            <w:vAlign w:val="center"/>
          </w:tcPr>
          <w:p w:rsidR="00654695" w:rsidRPr="00846E5E" w:rsidRDefault="00654695" w:rsidP="009D0C03">
            <w:pPr>
              <w:pStyle w:val="HPAbodytextTable"/>
            </w:pPr>
            <w:r w:rsidRPr="00846E5E">
              <w:t>5 d</w:t>
            </w:r>
          </w:p>
        </w:tc>
        <w:tc>
          <w:tcPr>
            <w:tcW w:w="892" w:type="dxa"/>
            <w:vAlign w:val="center"/>
          </w:tcPr>
          <w:p w:rsidR="00654695" w:rsidRPr="00846E5E" w:rsidRDefault="00654695" w:rsidP="009D0C03">
            <w:pPr>
              <w:pStyle w:val="HPAbodytextTable"/>
            </w:pPr>
            <w:r w:rsidRPr="00846E5E">
              <w:t>N/A</w:t>
            </w:r>
          </w:p>
        </w:tc>
        <w:tc>
          <w:tcPr>
            <w:tcW w:w="1731" w:type="dxa"/>
            <w:vAlign w:val="center"/>
          </w:tcPr>
          <w:p w:rsidR="009D0C03" w:rsidRPr="00846E5E" w:rsidRDefault="009D0C03" w:rsidP="009D0C03">
            <w:pPr>
              <w:pStyle w:val="HPAbodytextTable"/>
              <w:rPr>
                <w:lang w:val="fr-FR"/>
              </w:rPr>
            </w:pPr>
            <w:proofErr w:type="spellStart"/>
            <w:r w:rsidRPr="00846E5E">
              <w:rPr>
                <w:lang w:val="fr-FR"/>
              </w:rPr>
              <w:t>Staphylococci</w:t>
            </w:r>
            <w:proofErr w:type="spellEnd"/>
          </w:p>
          <w:p w:rsidR="009D0C03" w:rsidRPr="00846E5E" w:rsidRDefault="009D0C03" w:rsidP="009D0C03">
            <w:pPr>
              <w:pStyle w:val="HPAbodytextTable"/>
              <w:rPr>
                <w:lang w:val="fr-FR"/>
              </w:rPr>
            </w:pPr>
            <w:proofErr w:type="spellStart"/>
            <w:r w:rsidRPr="00846E5E">
              <w:rPr>
                <w:lang w:val="fr-FR"/>
              </w:rPr>
              <w:t>Streptococci</w:t>
            </w:r>
            <w:proofErr w:type="spellEnd"/>
          </w:p>
          <w:p w:rsidR="009D0C03" w:rsidRPr="00846E5E" w:rsidRDefault="009D0C03" w:rsidP="009D0C03">
            <w:pPr>
              <w:pStyle w:val="HPAbodytextTable"/>
              <w:rPr>
                <w:lang w:val="fr-FR"/>
              </w:rPr>
            </w:pPr>
            <w:proofErr w:type="spellStart"/>
            <w:r w:rsidRPr="00846E5E">
              <w:rPr>
                <w:lang w:val="fr-FR"/>
              </w:rPr>
              <w:t>Enterobacteriaceace</w:t>
            </w:r>
            <w:proofErr w:type="spellEnd"/>
          </w:p>
          <w:p w:rsidR="009D0C03" w:rsidRPr="00846E5E" w:rsidRDefault="009D0C03" w:rsidP="009D0C03">
            <w:pPr>
              <w:pStyle w:val="HPAbodytextTable"/>
              <w:rPr>
                <w:lang w:val="fr-FR"/>
              </w:rPr>
            </w:pPr>
            <w:proofErr w:type="spellStart"/>
            <w:r w:rsidRPr="00846E5E">
              <w:rPr>
                <w:lang w:val="fr-FR"/>
              </w:rPr>
              <w:t>Pseudomonads</w:t>
            </w:r>
            <w:proofErr w:type="spellEnd"/>
          </w:p>
          <w:p w:rsidR="00654695" w:rsidRPr="00846E5E" w:rsidRDefault="00654695" w:rsidP="009D0C03">
            <w:pPr>
              <w:pStyle w:val="HPAbodytextTable"/>
              <w:rPr>
                <w:lang w:val="fr-FR"/>
              </w:rPr>
            </w:pPr>
            <w:proofErr w:type="spellStart"/>
            <w:r w:rsidRPr="00846E5E">
              <w:rPr>
                <w:lang w:val="fr-FR"/>
              </w:rPr>
              <w:t>Anaerobes</w:t>
            </w:r>
            <w:proofErr w:type="spellEnd"/>
          </w:p>
        </w:tc>
      </w:tr>
      <w:tr w:rsidR="00654695" w:rsidRPr="00846E5E" w:rsidTr="008D6F15">
        <w:trPr>
          <w:cantSplit/>
          <w:trHeight w:hRule="exact" w:val="768"/>
          <w:jc w:val="center"/>
        </w:trPr>
        <w:tc>
          <w:tcPr>
            <w:tcW w:w="1523" w:type="dxa"/>
            <w:vMerge w:val="restart"/>
            <w:vAlign w:val="center"/>
          </w:tcPr>
          <w:p w:rsidR="00654695" w:rsidRPr="00846E5E" w:rsidRDefault="00654695" w:rsidP="009D0C03">
            <w:pPr>
              <w:pStyle w:val="HPAbodytextTable"/>
            </w:pPr>
            <w:r w:rsidRPr="00846E5E">
              <w:t>Subculture plates</w:t>
            </w:r>
          </w:p>
        </w:tc>
        <w:tc>
          <w:tcPr>
            <w:tcW w:w="1518" w:type="dxa"/>
            <w:vAlign w:val="center"/>
          </w:tcPr>
          <w:p w:rsidR="00654695" w:rsidRPr="00846E5E" w:rsidRDefault="00654695" w:rsidP="009D0C03">
            <w:pPr>
              <w:pStyle w:val="HPAbodytextTable"/>
            </w:pPr>
            <w:r w:rsidRPr="00846E5E">
              <w:t>Fastidious anaerobic agar</w:t>
            </w:r>
            <w:r w:rsidR="004651AD" w:rsidRPr="00846E5E">
              <w:t xml:space="preserve"> or equivalent</w:t>
            </w:r>
          </w:p>
        </w:tc>
        <w:tc>
          <w:tcPr>
            <w:tcW w:w="901" w:type="dxa"/>
            <w:vAlign w:val="center"/>
          </w:tcPr>
          <w:p w:rsidR="00654695" w:rsidRPr="00846E5E" w:rsidRDefault="00654695" w:rsidP="009D0C03">
            <w:pPr>
              <w:pStyle w:val="HPAbodytextTable"/>
            </w:pPr>
            <w:r w:rsidRPr="00846E5E">
              <w:t>35 - 37</w:t>
            </w:r>
          </w:p>
        </w:tc>
        <w:tc>
          <w:tcPr>
            <w:tcW w:w="1159" w:type="dxa"/>
            <w:vAlign w:val="center"/>
          </w:tcPr>
          <w:p w:rsidR="00654695" w:rsidRPr="00846E5E" w:rsidRDefault="00654695" w:rsidP="009D0C03">
            <w:pPr>
              <w:pStyle w:val="HPAbodytextTable"/>
            </w:pPr>
            <w:r w:rsidRPr="00846E5E">
              <w:t>Anaerobic</w:t>
            </w:r>
          </w:p>
        </w:tc>
        <w:tc>
          <w:tcPr>
            <w:tcW w:w="1030" w:type="dxa"/>
            <w:vAlign w:val="center"/>
          </w:tcPr>
          <w:p w:rsidR="00654695" w:rsidRPr="00846E5E" w:rsidRDefault="009D0C03" w:rsidP="009D0C03">
            <w:pPr>
              <w:pStyle w:val="HPAbodytextTable"/>
            </w:pPr>
            <w:r w:rsidRPr="00846E5E">
              <w:t>40 - 48 hr</w:t>
            </w:r>
          </w:p>
        </w:tc>
        <w:tc>
          <w:tcPr>
            <w:tcW w:w="892" w:type="dxa"/>
            <w:vAlign w:val="center"/>
          </w:tcPr>
          <w:p w:rsidR="00654695" w:rsidRPr="00846E5E" w:rsidRDefault="00654695" w:rsidP="009D0C03">
            <w:pPr>
              <w:pStyle w:val="HPAbodytextTable"/>
            </w:pPr>
            <w:r w:rsidRPr="00846E5E">
              <w:t>Daily</w:t>
            </w:r>
          </w:p>
        </w:tc>
        <w:tc>
          <w:tcPr>
            <w:tcW w:w="1731" w:type="dxa"/>
            <w:vAlign w:val="center"/>
          </w:tcPr>
          <w:p w:rsidR="00654695" w:rsidRPr="00846E5E" w:rsidRDefault="00654695" w:rsidP="009D0C03">
            <w:pPr>
              <w:pStyle w:val="HPAbodytextTable"/>
            </w:pPr>
            <w:r w:rsidRPr="00846E5E">
              <w:t>Anaerobes</w:t>
            </w:r>
          </w:p>
        </w:tc>
      </w:tr>
      <w:tr w:rsidR="00654695" w:rsidRPr="00846E5E" w:rsidTr="008D6F15">
        <w:trPr>
          <w:cantSplit/>
          <w:trHeight w:hRule="exact" w:val="768"/>
          <w:jc w:val="center"/>
        </w:trPr>
        <w:tc>
          <w:tcPr>
            <w:tcW w:w="1523" w:type="dxa"/>
            <w:vMerge/>
            <w:vAlign w:val="center"/>
          </w:tcPr>
          <w:p w:rsidR="00654695" w:rsidRPr="00846E5E" w:rsidRDefault="00654695" w:rsidP="009D0C03">
            <w:pPr>
              <w:pStyle w:val="HPAbodytextTable"/>
            </w:pPr>
          </w:p>
        </w:tc>
        <w:tc>
          <w:tcPr>
            <w:tcW w:w="1518" w:type="dxa"/>
            <w:vAlign w:val="center"/>
          </w:tcPr>
          <w:p w:rsidR="00654695" w:rsidRPr="00846E5E" w:rsidRDefault="00654695" w:rsidP="009D0C03">
            <w:pPr>
              <w:pStyle w:val="HPAbodytextTable"/>
            </w:pPr>
            <w:r w:rsidRPr="00846E5E">
              <w:t>Chocolate</w:t>
            </w:r>
          </w:p>
        </w:tc>
        <w:tc>
          <w:tcPr>
            <w:tcW w:w="901" w:type="dxa"/>
            <w:vAlign w:val="center"/>
          </w:tcPr>
          <w:p w:rsidR="00654695" w:rsidRPr="00846E5E" w:rsidRDefault="00654695" w:rsidP="009D0C03">
            <w:pPr>
              <w:pStyle w:val="HPAbodytextTable"/>
            </w:pPr>
            <w:r w:rsidRPr="00846E5E">
              <w:t>35 - 37</w:t>
            </w:r>
          </w:p>
        </w:tc>
        <w:tc>
          <w:tcPr>
            <w:tcW w:w="1159" w:type="dxa"/>
            <w:vAlign w:val="center"/>
          </w:tcPr>
          <w:p w:rsidR="00654695" w:rsidRPr="00846E5E" w:rsidRDefault="00654695" w:rsidP="009D0C03">
            <w:pPr>
              <w:pStyle w:val="HPAbodytextTable"/>
            </w:pPr>
            <w:r w:rsidRPr="00846E5E">
              <w:t>5 - 10% CO</w:t>
            </w:r>
            <w:r w:rsidRPr="00846E5E">
              <w:rPr>
                <w:vertAlign w:val="subscript"/>
              </w:rPr>
              <w:t>2</w:t>
            </w:r>
          </w:p>
        </w:tc>
        <w:tc>
          <w:tcPr>
            <w:tcW w:w="1030" w:type="dxa"/>
            <w:vAlign w:val="center"/>
          </w:tcPr>
          <w:p w:rsidR="00654695" w:rsidRPr="00846E5E" w:rsidRDefault="009D0C03" w:rsidP="009D0C03">
            <w:pPr>
              <w:pStyle w:val="HPAbodytextTable"/>
            </w:pPr>
            <w:r w:rsidRPr="00846E5E">
              <w:t>40 - 48 hr</w:t>
            </w:r>
          </w:p>
        </w:tc>
        <w:tc>
          <w:tcPr>
            <w:tcW w:w="892" w:type="dxa"/>
            <w:vAlign w:val="center"/>
          </w:tcPr>
          <w:p w:rsidR="00654695" w:rsidRPr="00846E5E" w:rsidRDefault="00654695" w:rsidP="009D0C03">
            <w:pPr>
              <w:pStyle w:val="HPAbodytextTable"/>
            </w:pPr>
            <w:r w:rsidRPr="00846E5E">
              <w:t>Daily</w:t>
            </w:r>
          </w:p>
        </w:tc>
        <w:tc>
          <w:tcPr>
            <w:tcW w:w="1731" w:type="dxa"/>
            <w:vAlign w:val="center"/>
          </w:tcPr>
          <w:p w:rsidR="00654695" w:rsidRPr="00846E5E" w:rsidRDefault="00654695" w:rsidP="009D0C03">
            <w:pPr>
              <w:pStyle w:val="HPAbodytextTable"/>
              <w:rPr>
                <w:lang w:val="fr-FR"/>
              </w:rPr>
            </w:pPr>
            <w:r w:rsidRPr="00846E5E">
              <w:t>Any</w:t>
            </w:r>
          </w:p>
        </w:tc>
      </w:tr>
      <w:tr w:rsidR="00622C19" w:rsidRPr="00846E5E" w:rsidTr="008D6F15">
        <w:trPr>
          <w:cantSplit/>
          <w:trHeight w:hRule="exact" w:val="517"/>
          <w:jc w:val="center"/>
        </w:trPr>
        <w:tc>
          <w:tcPr>
            <w:tcW w:w="8752" w:type="dxa"/>
            <w:gridSpan w:val="7"/>
            <w:vAlign w:val="center"/>
          </w:tcPr>
          <w:p w:rsidR="00622C19" w:rsidRPr="00846E5E" w:rsidRDefault="00622C19" w:rsidP="009D0C03">
            <w:pPr>
              <w:pStyle w:val="HPAbodytextTable"/>
            </w:pPr>
            <w:r w:rsidRPr="00846E5E">
              <w:t>For these situations, add the following:</w:t>
            </w:r>
          </w:p>
        </w:tc>
      </w:tr>
      <w:tr w:rsidR="00622C19" w:rsidRPr="00846E5E" w:rsidTr="008D6F15">
        <w:trPr>
          <w:cantSplit/>
          <w:trHeight w:hRule="exact" w:val="512"/>
          <w:jc w:val="center"/>
        </w:trPr>
        <w:tc>
          <w:tcPr>
            <w:tcW w:w="1523" w:type="dxa"/>
            <w:vMerge w:val="restart"/>
            <w:vAlign w:val="center"/>
          </w:tcPr>
          <w:p w:rsidR="00622C19" w:rsidRPr="00846E5E" w:rsidRDefault="00622C19" w:rsidP="009D0C03">
            <w:pPr>
              <w:pStyle w:val="HPAbodytextTable"/>
            </w:pPr>
            <w:r w:rsidRPr="00846E5E">
              <w:rPr>
                <w:b/>
              </w:rPr>
              <w:t>Clinical details/ conditions</w:t>
            </w:r>
          </w:p>
        </w:tc>
        <w:tc>
          <w:tcPr>
            <w:tcW w:w="1518" w:type="dxa"/>
            <w:vMerge w:val="restart"/>
            <w:vAlign w:val="center"/>
          </w:tcPr>
          <w:p w:rsidR="00622C19" w:rsidRPr="00846E5E" w:rsidRDefault="00622C19" w:rsidP="009D0C03">
            <w:pPr>
              <w:pStyle w:val="HPAbodytextTable"/>
            </w:pPr>
            <w:r w:rsidRPr="00846E5E">
              <w:rPr>
                <w:b/>
              </w:rPr>
              <w:t>Supplementary media</w:t>
            </w:r>
          </w:p>
        </w:tc>
        <w:tc>
          <w:tcPr>
            <w:tcW w:w="3089" w:type="dxa"/>
            <w:gridSpan w:val="3"/>
            <w:vAlign w:val="center"/>
          </w:tcPr>
          <w:p w:rsidR="00622C19" w:rsidRPr="00846E5E" w:rsidRDefault="00622C19" w:rsidP="00622C19">
            <w:pPr>
              <w:pStyle w:val="HPAbodytextTable"/>
              <w:jc w:val="center"/>
            </w:pPr>
            <w:r w:rsidRPr="00846E5E">
              <w:rPr>
                <w:b/>
              </w:rPr>
              <w:t>Incubation</w:t>
            </w:r>
          </w:p>
        </w:tc>
        <w:tc>
          <w:tcPr>
            <w:tcW w:w="892" w:type="dxa"/>
            <w:vMerge w:val="restart"/>
            <w:vAlign w:val="center"/>
          </w:tcPr>
          <w:p w:rsidR="00622C19" w:rsidRPr="00846E5E" w:rsidRDefault="00622C19" w:rsidP="009D0C03">
            <w:pPr>
              <w:pStyle w:val="HPAbodytextTable"/>
            </w:pPr>
            <w:r w:rsidRPr="00846E5E">
              <w:rPr>
                <w:b/>
              </w:rPr>
              <w:t>Cultures read</w:t>
            </w:r>
          </w:p>
        </w:tc>
        <w:tc>
          <w:tcPr>
            <w:tcW w:w="1731" w:type="dxa"/>
            <w:vMerge w:val="restart"/>
            <w:vAlign w:val="center"/>
          </w:tcPr>
          <w:p w:rsidR="00622C19" w:rsidRPr="00846E5E" w:rsidRDefault="00622C19" w:rsidP="009D0C03">
            <w:pPr>
              <w:pStyle w:val="HPAbodytextTable"/>
            </w:pPr>
            <w:r w:rsidRPr="00846E5E">
              <w:rPr>
                <w:b/>
              </w:rPr>
              <w:t>Target organism(s)</w:t>
            </w:r>
          </w:p>
        </w:tc>
      </w:tr>
      <w:tr w:rsidR="00622C19" w:rsidRPr="00846E5E" w:rsidTr="008D6F15">
        <w:trPr>
          <w:cantSplit/>
          <w:trHeight w:hRule="exact" w:val="519"/>
          <w:jc w:val="center"/>
        </w:trPr>
        <w:tc>
          <w:tcPr>
            <w:tcW w:w="1523" w:type="dxa"/>
            <w:vMerge/>
            <w:vAlign w:val="center"/>
          </w:tcPr>
          <w:p w:rsidR="00622C19" w:rsidRPr="00846E5E" w:rsidRDefault="00622C19" w:rsidP="009D0C03">
            <w:pPr>
              <w:pStyle w:val="HPAbodytextTable"/>
            </w:pPr>
          </w:p>
        </w:tc>
        <w:tc>
          <w:tcPr>
            <w:tcW w:w="1518" w:type="dxa"/>
            <w:vMerge/>
            <w:vAlign w:val="center"/>
          </w:tcPr>
          <w:p w:rsidR="00622C19" w:rsidRPr="00846E5E" w:rsidRDefault="00622C19" w:rsidP="009D0C03">
            <w:pPr>
              <w:pStyle w:val="HPAbodytextTable"/>
            </w:pPr>
          </w:p>
        </w:tc>
        <w:tc>
          <w:tcPr>
            <w:tcW w:w="901" w:type="dxa"/>
            <w:vAlign w:val="center"/>
          </w:tcPr>
          <w:p w:rsidR="00622C19" w:rsidRPr="00846E5E" w:rsidRDefault="00622C19" w:rsidP="009D0C03">
            <w:pPr>
              <w:pStyle w:val="HPAbodytextTable"/>
            </w:pPr>
            <w:r w:rsidRPr="00846E5E">
              <w:rPr>
                <w:b/>
              </w:rPr>
              <w:t xml:space="preserve">Temp </w:t>
            </w:r>
            <w:r w:rsidRPr="00846E5E">
              <w:rPr>
                <w:rFonts w:cs="Arial"/>
                <w:b/>
              </w:rPr>
              <w:t>°</w:t>
            </w:r>
            <w:r w:rsidRPr="00846E5E">
              <w:rPr>
                <w:b/>
              </w:rPr>
              <w:t>C</w:t>
            </w:r>
          </w:p>
        </w:tc>
        <w:tc>
          <w:tcPr>
            <w:tcW w:w="1159" w:type="dxa"/>
            <w:vAlign w:val="center"/>
          </w:tcPr>
          <w:p w:rsidR="00622C19" w:rsidRPr="00846E5E" w:rsidRDefault="00622C19" w:rsidP="009D0C03">
            <w:pPr>
              <w:pStyle w:val="HPAbodytextTable"/>
            </w:pPr>
            <w:proofErr w:type="spellStart"/>
            <w:r w:rsidRPr="00846E5E">
              <w:rPr>
                <w:b/>
              </w:rPr>
              <w:t>Atmos</w:t>
            </w:r>
            <w:proofErr w:type="spellEnd"/>
          </w:p>
        </w:tc>
        <w:tc>
          <w:tcPr>
            <w:tcW w:w="1030" w:type="dxa"/>
          </w:tcPr>
          <w:p w:rsidR="00622C19" w:rsidRPr="00846E5E" w:rsidRDefault="00622C19" w:rsidP="00622C19">
            <w:pPr>
              <w:pStyle w:val="HPAbodytextTable"/>
              <w:rPr>
                <w:b/>
              </w:rPr>
            </w:pPr>
            <w:r w:rsidRPr="00846E5E">
              <w:rPr>
                <w:b/>
              </w:rPr>
              <w:t>Time</w:t>
            </w:r>
          </w:p>
        </w:tc>
        <w:tc>
          <w:tcPr>
            <w:tcW w:w="892" w:type="dxa"/>
            <w:vMerge/>
            <w:vAlign w:val="center"/>
          </w:tcPr>
          <w:p w:rsidR="00622C19" w:rsidRPr="00846E5E" w:rsidRDefault="00622C19" w:rsidP="009D0C03">
            <w:pPr>
              <w:pStyle w:val="HPAbodytextTable"/>
            </w:pPr>
          </w:p>
        </w:tc>
        <w:tc>
          <w:tcPr>
            <w:tcW w:w="1731" w:type="dxa"/>
            <w:vMerge/>
            <w:vAlign w:val="center"/>
          </w:tcPr>
          <w:p w:rsidR="00622C19" w:rsidRPr="00846E5E" w:rsidRDefault="00622C19" w:rsidP="009D0C03">
            <w:pPr>
              <w:pStyle w:val="HPAbodytextTable"/>
            </w:pPr>
          </w:p>
        </w:tc>
      </w:tr>
      <w:tr w:rsidR="00622C19" w:rsidRPr="00846E5E" w:rsidTr="008D6F15">
        <w:trPr>
          <w:cantSplit/>
          <w:trHeight w:hRule="exact" w:val="768"/>
          <w:jc w:val="center"/>
        </w:trPr>
        <w:tc>
          <w:tcPr>
            <w:tcW w:w="1523" w:type="dxa"/>
            <w:tcBorders>
              <w:bottom w:val="single" w:sz="4" w:space="0" w:color="auto"/>
            </w:tcBorders>
            <w:vAlign w:val="center"/>
          </w:tcPr>
          <w:p w:rsidR="00622C19" w:rsidRPr="00846E5E" w:rsidRDefault="00622C19" w:rsidP="009D0C03">
            <w:pPr>
              <w:pStyle w:val="HPAbodytextTable"/>
            </w:pPr>
            <w:proofErr w:type="spellStart"/>
            <w:r w:rsidRPr="00846E5E">
              <w:t>Mycetoma</w:t>
            </w:r>
            <w:proofErr w:type="spellEnd"/>
            <w:r w:rsidRPr="00846E5E">
              <w:t>,</w:t>
            </w:r>
          </w:p>
          <w:p w:rsidR="00622C19" w:rsidRPr="00846E5E" w:rsidRDefault="00622C19" w:rsidP="009D0C03">
            <w:pPr>
              <w:pStyle w:val="HPAbodytextTable"/>
            </w:pPr>
          </w:p>
        </w:tc>
        <w:tc>
          <w:tcPr>
            <w:tcW w:w="1518" w:type="dxa"/>
            <w:tcBorders>
              <w:bottom w:val="single" w:sz="4" w:space="0" w:color="auto"/>
            </w:tcBorders>
            <w:vAlign w:val="center"/>
          </w:tcPr>
          <w:p w:rsidR="00622C19" w:rsidRPr="00846E5E" w:rsidRDefault="00622C19" w:rsidP="009D0C03">
            <w:pPr>
              <w:pStyle w:val="HPAbodytextTable"/>
            </w:pPr>
            <w:proofErr w:type="spellStart"/>
            <w:r w:rsidRPr="00846E5E">
              <w:t>Sabouraud</w:t>
            </w:r>
            <w:proofErr w:type="spellEnd"/>
            <w:r w:rsidRPr="00846E5E">
              <w:t xml:space="preserve"> agar</w:t>
            </w:r>
          </w:p>
        </w:tc>
        <w:tc>
          <w:tcPr>
            <w:tcW w:w="901" w:type="dxa"/>
            <w:tcBorders>
              <w:bottom w:val="single" w:sz="4" w:space="0" w:color="auto"/>
            </w:tcBorders>
            <w:vAlign w:val="center"/>
          </w:tcPr>
          <w:p w:rsidR="00622C19" w:rsidRPr="00846E5E" w:rsidRDefault="00622C19" w:rsidP="009D0C03">
            <w:pPr>
              <w:pStyle w:val="HPAbodytextTable"/>
            </w:pPr>
            <w:r w:rsidRPr="00846E5E">
              <w:t>35 - 37</w:t>
            </w:r>
          </w:p>
        </w:tc>
        <w:tc>
          <w:tcPr>
            <w:tcW w:w="1159" w:type="dxa"/>
            <w:tcBorders>
              <w:bottom w:val="single" w:sz="4" w:space="0" w:color="auto"/>
            </w:tcBorders>
            <w:vAlign w:val="center"/>
          </w:tcPr>
          <w:p w:rsidR="00622C19" w:rsidRPr="00846E5E" w:rsidRDefault="00622C19" w:rsidP="009D0C03">
            <w:pPr>
              <w:pStyle w:val="HPAbodytextTable"/>
            </w:pPr>
            <w:r w:rsidRPr="00846E5E">
              <w:t>air</w:t>
            </w:r>
          </w:p>
        </w:tc>
        <w:tc>
          <w:tcPr>
            <w:tcW w:w="1030" w:type="dxa"/>
            <w:tcBorders>
              <w:bottom w:val="single" w:sz="4" w:space="0" w:color="auto"/>
            </w:tcBorders>
            <w:vAlign w:val="center"/>
          </w:tcPr>
          <w:p w:rsidR="00622C19" w:rsidRPr="00846E5E" w:rsidRDefault="00622C19" w:rsidP="009D0C03">
            <w:pPr>
              <w:pStyle w:val="HPAbodytextTable"/>
            </w:pPr>
            <w:r w:rsidRPr="00846E5E">
              <w:t>2 - 5 d</w:t>
            </w:r>
          </w:p>
        </w:tc>
        <w:tc>
          <w:tcPr>
            <w:tcW w:w="892" w:type="dxa"/>
            <w:tcBorders>
              <w:bottom w:val="single" w:sz="4" w:space="0" w:color="auto"/>
            </w:tcBorders>
            <w:vAlign w:val="center"/>
          </w:tcPr>
          <w:p w:rsidR="00622C19" w:rsidRPr="00846E5E" w:rsidRDefault="00622C19" w:rsidP="00474BC1">
            <w:pPr>
              <w:pStyle w:val="HPAbodytextTable"/>
            </w:pPr>
            <w:r w:rsidRPr="00846E5E">
              <w:sym w:font="Symbol" w:char="F0B3"/>
            </w:r>
            <w:r w:rsidRPr="00846E5E">
              <w:t xml:space="preserve"> 40 h</w:t>
            </w:r>
            <w:r w:rsidR="003F4D42" w:rsidRPr="00846E5E">
              <w:t>r</w:t>
            </w:r>
            <w:r w:rsidR="00474BC1" w:rsidRPr="00846E5E">
              <w:t xml:space="preserve"> and 5 d‡</w:t>
            </w:r>
          </w:p>
        </w:tc>
        <w:tc>
          <w:tcPr>
            <w:tcW w:w="1731" w:type="dxa"/>
            <w:tcBorders>
              <w:bottom w:val="single" w:sz="4" w:space="0" w:color="auto"/>
            </w:tcBorders>
            <w:vAlign w:val="center"/>
          </w:tcPr>
          <w:p w:rsidR="00622C19" w:rsidRPr="00846E5E" w:rsidRDefault="001D53BC" w:rsidP="009D0C03">
            <w:pPr>
              <w:pStyle w:val="HPAbodytextTable"/>
            </w:pPr>
            <w:r w:rsidRPr="00846E5E">
              <w:t>Yeast</w:t>
            </w:r>
            <w:r w:rsidR="0041369E" w:rsidRPr="00846E5E">
              <w:t xml:space="preserve"> and Moulds</w:t>
            </w:r>
          </w:p>
        </w:tc>
      </w:tr>
      <w:tr w:rsidR="00622C19" w:rsidRPr="00846E5E" w:rsidTr="008D6F15">
        <w:trPr>
          <w:cantSplit/>
          <w:trHeight w:hRule="exact" w:val="768"/>
          <w:jc w:val="center"/>
        </w:trPr>
        <w:tc>
          <w:tcPr>
            <w:tcW w:w="8752" w:type="dxa"/>
            <w:gridSpan w:val="7"/>
            <w:tcBorders>
              <w:bottom w:val="single" w:sz="4" w:space="0" w:color="auto"/>
            </w:tcBorders>
          </w:tcPr>
          <w:p w:rsidR="00622C19" w:rsidRPr="00846E5E" w:rsidRDefault="00622C19" w:rsidP="009D0C03">
            <w:pPr>
              <w:pStyle w:val="HPAbodytextTable"/>
            </w:pPr>
            <w:r w:rsidRPr="00846E5E">
              <w:t xml:space="preserve">Always consider other organisms such as </w:t>
            </w:r>
            <w:r w:rsidRPr="00846E5E">
              <w:rPr>
                <w:i/>
              </w:rPr>
              <w:t xml:space="preserve">Mycobacterium </w:t>
            </w:r>
            <w:r w:rsidRPr="00846E5E">
              <w:rPr>
                <w:szCs w:val="20"/>
              </w:rPr>
              <w:t>species (</w:t>
            </w:r>
            <w:hyperlink r:id="rId43" w:history="1">
              <w:r w:rsidRPr="00846E5E">
                <w:rPr>
                  <w:rStyle w:val="Hyperlink"/>
                  <w:rFonts w:ascii="PraxisEF-Light" w:hAnsi="PraxisEF-Light"/>
                  <w:sz w:val="20"/>
                  <w:szCs w:val="20"/>
                </w:rPr>
                <w:t xml:space="preserve">B 40 - Investigation of specimens for </w:t>
              </w:r>
              <w:r w:rsidRPr="00846E5E">
                <w:rPr>
                  <w:rStyle w:val="Hyperlink"/>
                  <w:rFonts w:ascii="PraxisEF-Light" w:hAnsi="PraxisEF-Light"/>
                  <w:i/>
                  <w:sz w:val="20"/>
                  <w:szCs w:val="20"/>
                </w:rPr>
                <w:t>Mycobacterium</w:t>
              </w:r>
              <w:r w:rsidRPr="00846E5E">
                <w:rPr>
                  <w:rStyle w:val="Hyperlink"/>
                  <w:rFonts w:ascii="PraxisEF-Light" w:hAnsi="PraxisEF-Light"/>
                  <w:sz w:val="20"/>
                  <w:szCs w:val="20"/>
                </w:rPr>
                <w:t xml:space="preserve"> species</w:t>
              </w:r>
            </w:hyperlink>
            <w:r w:rsidRPr="00846E5E">
              <w:t xml:space="preserve">), fungi and </w:t>
            </w:r>
            <w:proofErr w:type="spellStart"/>
            <w:r w:rsidRPr="00846E5E">
              <w:t>actinomycetes</w:t>
            </w:r>
            <w:proofErr w:type="spellEnd"/>
            <w:r w:rsidRPr="00846E5E">
              <w:t xml:space="preserve">. Routine processing for mycobacteria should be considered for all non post-operative spinal infections. </w:t>
            </w:r>
          </w:p>
          <w:p w:rsidR="00474BC1" w:rsidRPr="00846E5E" w:rsidRDefault="00474BC1" w:rsidP="009D0C03">
            <w:pPr>
              <w:pStyle w:val="HPAbodytextTable"/>
              <w:rPr>
                <w:i/>
              </w:rPr>
            </w:pPr>
          </w:p>
        </w:tc>
      </w:tr>
      <w:tr w:rsidR="00622C19" w:rsidRPr="00846E5E" w:rsidTr="008D6F15">
        <w:trPr>
          <w:cantSplit/>
          <w:trHeight w:hRule="exact" w:val="315"/>
          <w:jc w:val="center"/>
        </w:trPr>
        <w:tc>
          <w:tcPr>
            <w:tcW w:w="8752" w:type="dxa"/>
            <w:gridSpan w:val="7"/>
            <w:tcBorders>
              <w:top w:val="single" w:sz="4" w:space="0" w:color="auto"/>
              <w:left w:val="single" w:sz="4" w:space="0" w:color="auto"/>
              <w:bottom w:val="single" w:sz="4" w:space="0" w:color="auto"/>
              <w:right w:val="single" w:sz="4" w:space="0" w:color="auto"/>
            </w:tcBorders>
          </w:tcPr>
          <w:p w:rsidR="00622C19" w:rsidRPr="00846E5E" w:rsidRDefault="00474BC1" w:rsidP="009D0C03">
            <w:pPr>
              <w:pStyle w:val="HPAbodytextTable"/>
            </w:pPr>
            <w:r w:rsidRPr="00846E5E">
              <w:rPr>
                <w:bCs/>
              </w:rPr>
              <w:t>*</w:t>
            </w:r>
            <w:r w:rsidRPr="00846E5E">
              <w:t>May require incubation for a further 3 days</w:t>
            </w:r>
          </w:p>
        </w:tc>
      </w:tr>
      <w:tr w:rsidR="00622C19" w:rsidRPr="00846E5E" w:rsidTr="00ED4674">
        <w:trPr>
          <w:cantSplit/>
          <w:trHeight w:hRule="exact" w:val="1417"/>
          <w:jc w:val="center"/>
        </w:trPr>
        <w:tc>
          <w:tcPr>
            <w:tcW w:w="8752" w:type="dxa"/>
            <w:gridSpan w:val="7"/>
            <w:tcBorders>
              <w:top w:val="single" w:sz="4" w:space="0" w:color="auto"/>
            </w:tcBorders>
          </w:tcPr>
          <w:p w:rsidR="00622C19" w:rsidRPr="00846E5E" w:rsidRDefault="00474BC1" w:rsidP="009D0C03">
            <w:pPr>
              <w:pStyle w:val="HPAbodytextTable"/>
            </w:pPr>
            <w:r w:rsidRPr="00846E5E">
              <w:rPr>
                <w:bCs/>
              </w:rPr>
              <w:t xml:space="preserve">+Most surgical cases with intra-operative biopsies </w:t>
            </w:r>
            <w:proofErr w:type="spellStart"/>
            <w:r w:rsidRPr="00846E5E">
              <w:rPr>
                <w:bCs/>
              </w:rPr>
              <w:t>eg</w:t>
            </w:r>
            <w:proofErr w:type="spellEnd"/>
            <w:r w:rsidRPr="00846E5E">
              <w:rPr>
                <w:bCs/>
              </w:rPr>
              <w:t xml:space="preserve"> fracture fixation devices or chronic osteomyelitis requires multiple samples. If an indistinguishable organism is isolated in two or more samples then it is likely to be clinically</w:t>
            </w:r>
            <w:r w:rsidRPr="00846E5E">
              <w:t xml:space="preserve"> significant.</w:t>
            </w:r>
          </w:p>
          <w:p w:rsidR="00474BC1" w:rsidRPr="00846E5E" w:rsidRDefault="00474BC1" w:rsidP="00CA3D75">
            <w:pPr>
              <w:pStyle w:val="HPAbodytextTable"/>
              <w:rPr>
                <w:bCs/>
              </w:rPr>
            </w:pPr>
            <w:r w:rsidRPr="00846E5E">
              <w:t xml:space="preserve">‡ </w:t>
            </w:r>
            <w:r w:rsidR="00ED4674" w:rsidRPr="00846E5E">
              <w:t xml:space="preserve">Extended incubation may be required (for up to 8 weeks) for certain species of fungi such as </w:t>
            </w:r>
            <w:r w:rsidR="00ED4674" w:rsidRPr="00846E5E">
              <w:rPr>
                <w:i/>
              </w:rPr>
              <w:t>Cryptococcus</w:t>
            </w:r>
            <w:r w:rsidR="00ED4674" w:rsidRPr="00846E5E">
              <w:t xml:space="preserve"> species or </w:t>
            </w:r>
            <w:r w:rsidR="00ED4674" w:rsidRPr="00846E5E">
              <w:rPr>
                <w:i/>
              </w:rPr>
              <w:t>Histoplasma</w:t>
            </w:r>
            <w:r w:rsidR="00ED4674" w:rsidRPr="00846E5E">
              <w:t xml:space="preserve"> species</w:t>
            </w:r>
            <w:r w:rsidR="00D340CD">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DZXJlYnJvc3BpbmFsIEZsdWlkPC9LZXl3b3Jkcz48S2V5d29yZHM+Q3J5cHRvY29jY29zaXM8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</w:fldData>
              </w:fldChar>
            </w:r>
            <w:r w:rsidR="00CA3D75">
              <w:instrText xml:space="preserve"> ADDIN REFMGR.CITE </w:instrText>
            </w:r>
            <w:r w:rsidR="00D340CD">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DZXJlYnJvc3BpbmFsIEZsdWlkPC9LZXl3b3Jkcz48S2V5d29yZHM+Q3J5cHRvY29jY29zaXM8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</w:fldData>
              </w:fldChar>
            </w:r>
            <w:r w:rsidR="00CA3D75">
              <w:instrText xml:space="preserve"> ADDIN EN.CITE.DATA </w:instrText>
            </w:r>
            <w:r w:rsidR="00D340CD">
              <w:fldChar w:fldCharType="end"/>
            </w:r>
            <w:r w:rsidR="00D340CD">
              <w:fldChar w:fldCharType="separate"/>
            </w:r>
            <w:r w:rsidR="00CA3D75" w:rsidRPr="00CA3D75">
              <w:rPr>
                <w:noProof/>
                <w:vertAlign w:val="superscript"/>
              </w:rPr>
              <w:t>63,64</w:t>
            </w:r>
            <w:r w:rsidR="00D340CD">
              <w:fldChar w:fldCharType="end"/>
            </w:r>
            <w:r w:rsidR="00ED4674" w:rsidRPr="00846E5E">
              <w:t>.</w:t>
            </w:r>
          </w:p>
        </w:tc>
      </w:tr>
    </w:tbl>
    <w:p w:rsidR="008D6F15" w:rsidRPr="00846E5E" w:rsidRDefault="008D6F15" w:rsidP="008D6F15">
      <w:pPr>
        <w:pStyle w:val="HPABodytext"/>
        <w:rPr>
          <w:rStyle w:val="HPABodytextChar"/>
        </w:rPr>
        <w:sectPr w:rsidR="008D6F15" w:rsidRPr="00846E5E" w:rsidSect="00860D62">
          <w:endnotePr>
            <w:numFmt w:val="lowerLetter"/>
          </w:endnotePr>
          <w:type w:val="continuous"/>
          <w:pgSz w:w="11906" w:h="16838" w:code="9"/>
          <w:pgMar w:top="567" w:right="1287" w:bottom="1440" w:left="1440" w:header="709" w:footer="709" w:gutter="0"/>
          <w:cols w:space="708"/>
          <w:titlePg/>
          <w:docGrid w:linePitch="360"/>
        </w:sectPr>
      </w:pPr>
    </w:p>
    <w:p w:rsidR="00E06906" w:rsidRPr="00846E5E" w:rsidRDefault="00E06906" w:rsidP="008D6F15">
      <w:pPr>
        <w:pStyle w:val="HPAreportHeading2BlueHighlight"/>
      </w:pPr>
      <w:r w:rsidRPr="00846E5E">
        <w:lastRenderedPageBreak/>
        <w:t>2.6</w:t>
      </w:r>
      <w:r w:rsidRPr="00846E5E">
        <w:tab/>
        <w:t>Identification</w:t>
      </w:r>
      <w:bookmarkEnd w:id="29"/>
    </w:p>
    <w:p w:rsidR="00E06906" w:rsidRPr="00846E5E" w:rsidRDefault="00E06906" w:rsidP="008D6F15">
      <w:pPr>
        <w:pStyle w:val="HPABodytext"/>
      </w:pPr>
      <w:bookmarkStart w:id="30" w:name="_Toc210040720"/>
      <w:r w:rsidRPr="00846E5E">
        <w:t>Refer to individual SMIs for organism identification.</w:t>
      </w:r>
    </w:p>
    <w:p w:rsidR="00952E3B" w:rsidRPr="00846E5E" w:rsidRDefault="00952E3B" w:rsidP="00952E3B">
      <w:pPr>
        <w:pStyle w:val="HPAreportHeading3"/>
        <w:rPr>
          <w:color w:val="auto"/>
        </w:rPr>
      </w:pPr>
      <w:r w:rsidRPr="00846E5E">
        <w:rPr>
          <w:color w:val="auto"/>
        </w:rPr>
        <w:t>2.6.1</w:t>
      </w:r>
      <w:r w:rsidRPr="00846E5E">
        <w:rPr>
          <w:color w:val="auto"/>
        </w:rPr>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4671D5" w:rsidRPr="00846E5E" w:rsidTr="00293326">
        <w:trPr>
          <w:jc w:val="center"/>
        </w:trPr>
        <w:tc>
          <w:tcPr>
            <w:tcW w:w="3309" w:type="dxa"/>
          </w:tcPr>
          <w:p w:rsidR="004671D5" w:rsidRPr="00846E5E" w:rsidRDefault="004671D5" w:rsidP="004671D5">
            <w:pPr>
              <w:pStyle w:val="HPAbodytextTable"/>
            </w:pPr>
            <w:proofErr w:type="spellStart"/>
            <w:r w:rsidRPr="00846E5E">
              <w:lastRenderedPageBreak/>
              <w:t>Actinomycetes</w:t>
            </w:r>
            <w:proofErr w:type="spellEnd"/>
          </w:p>
        </w:tc>
        <w:tc>
          <w:tcPr>
            <w:tcW w:w="5931" w:type="dxa"/>
          </w:tcPr>
          <w:p w:rsidR="004671D5" w:rsidRPr="00846E5E" w:rsidRDefault="004671D5" w:rsidP="004671D5">
            <w:pPr>
              <w:pStyle w:val="HPABodytext"/>
              <w:rPr>
                <w:sz w:val="20"/>
                <w:szCs w:val="20"/>
              </w:rPr>
            </w:pPr>
            <w:r w:rsidRPr="00846E5E">
              <w:rPr>
                <w:sz w:val="20"/>
                <w:szCs w:val="20"/>
              </w:rPr>
              <w:t>genus level</w:t>
            </w:r>
          </w:p>
          <w:p w:rsidR="004671D5" w:rsidRPr="00846E5E" w:rsidRDefault="00FA7A97" w:rsidP="002F2B20">
            <w:pPr>
              <w:pStyle w:val="HPABodyTextTableHyperlink"/>
              <w:rPr>
                <w:szCs w:val="20"/>
              </w:rPr>
            </w:pPr>
            <w:hyperlink r:id="rId44" w:history="1">
              <w:r w:rsidR="004671D5" w:rsidRPr="00846E5E">
                <w:rPr>
                  <w:rStyle w:val="hpabodytexthyperlinkchar0"/>
                  <w:szCs w:val="20"/>
                </w:rPr>
                <w:t>ID 1</w:t>
              </w:r>
              <w:r w:rsidR="002F2B20" w:rsidRPr="00846E5E">
                <w:rPr>
                  <w:rStyle w:val="hpabodytexthyperlinkchar0"/>
                  <w:szCs w:val="20"/>
                </w:rPr>
                <w:t>5 – Identification of anaerobic</w:t>
              </w:r>
              <w:r w:rsidR="002F2B20" w:rsidRPr="00846E5E">
                <w:rPr>
                  <w:rStyle w:val="hpabodytexthyperlinkchar0"/>
                  <w:i/>
                  <w:szCs w:val="20"/>
                </w:rPr>
                <w:t xml:space="preserve"> </w:t>
              </w:r>
              <w:proofErr w:type="spellStart"/>
              <w:r w:rsidR="002F2B20" w:rsidRPr="00846E5E">
                <w:rPr>
                  <w:rStyle w:val="hpabodytexthyperlinkchar0"/>
                  <w:i/>
                  <w:szCs w:val="20"/>
                </w:rPr>
                <w:t>A</w:t>
              </w:r>
              <w:r w:rsidR="004671D5" w:rsidRPr="00846E5E">
                <w:rPr>
                  <w:rStyle w:val="hpabodytexthyperlinkchar0"/>
                  <w:i/>
                  <w:szCs w:val="20"/>
                </w:rPr>
                <w:t>ctinomycetes</w:t>
              </w:r>
              <w:proofErr w:type="spellEnd"/>
              <w:r w:rsidR="004671D5" w:rsidRPr="00846E5E">
                <w:rPr>
                  <w:rStyle w:val="hpabodytexthyperlinkchar0"/>
                  <w:szCs w:val="20"/>
                </w:rPr>
                <w:t xml:space="preserve"> species</w:t>
              </w:r>
            </w:hyperlink>
          </w:p>
        </w:tc>
      </w:tr>
      <w:tr w:rsidR="004671D5" w:rsidRPr="00846E5E" w:rsidTr="00293326">
        <w:trPr>
          <w:jc w:val="center"/>
        </w:trPr>
        <w:tc>
          <w:tcPr>
            <w:tcW w:w="3309" w:type="dxa"/>
          </w:tcPr>
          <w:p w:rsidR="004671D5" w:rsidRPr="00846E5E" w:rsidRDefault="004671D5" w:rsidP="004671D5">
            <w:pPr>
              <w:pStyle w:val="HPAbodytextTable"/>
            </w:pPr>
            <w:r w:rsidRPr="00846E5E">
              <w:t>Anaerobes</w:t>
            </w:r>
          </w:p>
        </w:tc>
        <w:tc>
          <w:tcPr>
            <w:tcW w:w="5931" w:type="dxa"/>
          </w:tcPr>
          <w:p w:rsidR="004671D5" w:rsidRPr="00846E5E" w:rsidRDefault="004671D5" w:rsidP="004671D5">
            <w:pPr>
              <w:pStyle w:val="HPABodytext"/>
              <w:rPr>
                <w:sz w:val="20"/>
                <w:szCs w:val="20"/>
              </w:rPr>
            </w:pPr>
            <w:r w:rsidRPr="00846E5E">
              <w:rPr>
                <w:sz w:val="20"/>
                <w:szCs w:val="20"/>
              </w:rPr>
              <w:t>genus level</w:t>
            </w:r>
          </w:p>
          <w:p w:rsidR="004671D5" w:rsidRPr="00846E5E" w:rsidRDefault="00FA7A97" w:rsidP="002F2B20">
            <w:pPr>
              <w:pStyle w:val="HPABodyTextTableHyperlink"/>
              <w:rPr>
                <w:rStyle w:val="hpabodytexthyperlinkchar0"/>
                <w:szCs w:val="20"/>
              </w:rPr>
            </w:pPr>
            <w:hyperlink r:id="rId45" w:history="1">
              <w:r w:rsidR="004671D5" w:rsidRPr="00846E5E">
                <w:rPr>
                  <w:rStyle w:val="Hyperlink"/>
                  <w:rFonts w:ascii="PraxisEF-Light" w:hAnsi="PraxisEF-Light"/>
                  <w:sz w:val="20"/>
                  <w:szCs w:val="20"/>
                </w:rPr>
                <w:t>ID 14 - Identification of non-</w:t>
              </w:r>
              <w:proofErr w:type="spellStart"/>
              <w:r w:rsidR="004671D5" w:rsidRPr="00846E5E">
                <w:rPr>
                  <w:rStyle w:val="Hyperlink"/>
                  <w:rFonts w:ascii="PraxisEF-Light" w:hAnsi="PraxisEF-Light"/>
                  <w:sz w:val="20"/>
                  <w:szCs w:val="20"/>
                </w:rPr>
                <w:t>sporing</w:t>
              </w:r>
              <w:proofErr w:type="spellEnd"/>
              <w:r w:rsidR="004671D5" w:rsidRPr="00846E5E">
                <w:rPr>
                  <w:rStyle w:val="Hyperlink"/>
                  <w:rFonts w:ascii="PraxisEF-Light" w:hAnsi="PraxisEF-Light"/>
                  <w:sz w:val="20"/>
                  <w:szCs w:val="20"/>
                </w:rPr>
                <w:t>, non-branching anaerobes</w:t>
              </w:r>
            </w:hyperlink>
          </w:p>
          <w:p w:rsidR="004671D5" w:rsidRPr="00846E5E" w:rsidRDefault="00FA7A97" w:rsidP="002F2B20">
            <w:pPr>
              <w:pStyle w:val="HPABodyTextTableHyperlink"/>
              <w:rPr>
                <w:rStyle w:val="hpabodytexthyperlinkchar0"/>
                <w:szCs w:val="20"/>
              </w:rPr>
            </w:pPr>
            <w:hyperlink r:id="rId46" w:history="1">
              <w:r w:rsidR="004671D5" w:rsidRPr="00846E5E">
                <w:rPr>
                  <w:rStyle w:val="Hyperlink"/>
                  <w:rFonts w:ascii="PraxisEF-Light" w:hAnsi="PraxisEF-Light"/>
                  <w:sz w:val="20"/>
                  <w:szCs w:val="20"/>
                </w:rPr>
                <w:t xml:space="preserve">ID 8 - Identification of </w:t>
              </w:r>
              <w:r w:rsidR="004671D5" w:rsidRPr="00846E5E">
                <w:rPr>
                  <w:rStyle w:val="Hyperlink"/>
                  <w:rFonts w:ascii="PraxisEF-Light" w:hAnsi="PraxisEF-Light"/>
                  <w:i/>
                  <w:sz w:val="20"/>
                  <w:szCs w:val="20"/>
                </w:rPr>
                <w:t>Clostridium</w:t>
              </w:r>
              <w:r w:rsidR="004671D5" w:rsidRPr="00846E5E">
                <w:rPr>
                  <w:rStyle w:val="Hyperlink"/>
                  <w:rFonts w:ascii="PraxisEF-Light" w:hAnsi="PraxisEF-Light"/>
                  <w:sz w:val="20"/>
                  <w:szCs w:val="20"/>
                </w:rPr>
                <w:t xml:space="preserve"> species</w:t>
              </w:r>
            </w:hyperlink>
          </w:p>
          <w:p w:rsidR="004671D5" w:rsidRPr="00846E5E" w:rsidRDefault="00FA7A97" w:rsidP="002F2B20">
            <w:pPr>
              <w:pStyle w:val="HPABodyTextTableHyperlink"/>
              <w:rPr>
                <w:rStyle w:val="hpabodytexthyperlinkchar0"/>
                <w:szCs w:val="20"/>
              </w:rPr>
            </w:pPr>
            <w:hyperlink r:id="rId47" w:history="1">
              <w:r w:rsidR="004671D5" w:rsidRPr="00846E5E">
                <w:rPr>
                  <w:rStyle w:val="Hyperlink"/>
                  <w:rFonts w:ascii="PraxisEF-Light" w:hAnsi="PraxisEF-Light"/>
                  <w:sz w:val="20"/>
                  <w:szCs w:val="20"/>
                </w:rPr>
                <w:t>ID 25 - Identification of anaerobic Gram-negative rods</w:t>
              </w:r>
            </w:hyperlink>
          </w:p>
          <w:p w:rsidR="004671D5" w:rsidRPr="00846E5E" w:rsidRDefault="00FA7A97" w:rsidP="002F2B20">
            <w:pPr>
              <w:pStyle w:val="HPABodyTextTableHyperlink"/>
            </w:pPr>
            <w:hyperlink r:id="rId48" w:history="1">
              <w:r w:rsidR="004671D5" w:rsidRPr="00846E5E">
                <w:rPr>
                  <w:rStyle w:val="Hyperlink"/>
                  <w:rFonts w:ascii="PraxisEF-Light" w:hAnsi="PraxisEF-Light"/>
                  <w:sz w:val="20"/>
                  <w:szCs w:val="20"/>
                </w:rPr>
                <w:t xml:space="preserve">ID 15 – Identification of anaerobic </w:t>
              </w:r>
              <w:proofErr w:type="spellStart"/>
              <w:r w:rsidR="002F2B20" w:rsidRPr="00846E5E">
                <w:rPr>
                  <w:rStyle w:val="Hyperlink"/>
                  <w:rFonts w:ascii="PraxisEF-Light" w:hAnsi="PraxisEF-Light"/>
                  <w:i/>
                  <w:sz w:val="20"/>
                  <w:szCs w:val="20"/>
                </w:rPr>
                <w:t>A</w:t>
              </w:r>
              <w:r w:rsidR="004671D5" w:rsidRPr="00846E5E">
                <w:rPr>
                  <w:rStyle w:val="Hyperlink"/>
                  <w:rFonts w:ascii="PraxisEF-Light" w:hAnsi="PraxisEF-Light"/>
                  <w:i/>
                  <w:sz w:val="20"/>
                  <w:szCs w:val="20"/>
                </w:rPr>
                <w:t>ctinomycetes</w:t>
              </w:r>
              <w:proofErr w:type="spellEnd"/>
              <w:r w:rsidR="004671D5" w:rsidRPr="00846E5E">
                <w:rPr>
                  <w:rStyle w:val="Hyperlink"/>
                  <w:rFonts w:ascii="PraxisEF-Light" w:hAnsi="PraxisEF-Light"/>
                  <w:sz w:val="20"/>
                  <w:szCs w:val="20"/>
                </w:rPr>
                <w:t xml:space="preserve"> species</w:t>
              </w:r>
            </w:hyperlink>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49" w:history="1">
              <w:r w:rsidR="004671D5" w:rsidRPr="00846E5E">
                <w:rPr>
                  <w:rStyle w:val="HPABodyTextHyperlinkChar"/>
                  <w:sz w:val="20"/>
                  <w:szCs w:val="20"/>
                </w:rPr>
                <w:sym w:font="Symbol" w:char="F062"/>
              </w:r>
              <w:r w:rsidR="004671D5" w:rsidRPr="00846E5E">
                <w:rPr>
                  <w:rStyle w:val="HPABodyTextHyperlinkChar"/>
                  <w:sz w:val="20"/>
                  <w:szCs w:val="20"/>
                </w:rPr>
                <w:t>-haemolytic streptococci</w:t>
              </w:r>
            </w:hyperlink>
          </w:p>
        </w:tc>
        <w:tc>
          <w:tcPr>
            <w:tcW w:w="5931" w:type="dxa"/>
          </w:tcPr>
          <w:p w:rsidR="004671D5" w:rsidRPr="00846E5E" w:rsidRDefault="004671D5" w:rsidP="004671D5">
            <w:pPr>
              <w:pStyle w:val="HPAbodytextTable"/>
            </w:pPr>
            <w:r w:rsidRPr="00846E5E">
              <w:t>Lancefield group level</w:t>
            </w:r>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50" w:history="1">
              <w:r w:rsidR="007420F8" w:rsidRPr="00846E5E">
                <w:rPr>
                  <w:rStyle w:val="HPABodyTextHyperlinkChar"/>
                  <w:sz w:val="20"/>
                  <w:szCs w:val="20"/>
                </w:rPr>
                <w:t>Other streptococci</w:t>
              </w:r>
            </w:hyperlink>
          </w:p>
        </w:tc>
        <w:tc>
          <w:tcPr>
            <w:tcW w:w="5931" w:type="dxa"/>
          </w:tcPr>
          <w:p w:rsidR="004671D5" w:rsidRPr="00846E5E" w:rsidRDefault="004671D5" w:rsidP="004671D5">
            <w:pPr>
              <w:pStyle w:val="HPAbodytextTable"/>
            </w:pPr>
            <w:r w:rsidRPr="00846E5E">
              <w:t>species level</w:t>
            </w:r>
          </w:p>
        </w:tc>
      </w:tr>
      <w:tr w:rsidR="007420F8" w:rsidRPr="00846E5E" w:rsidTr="00293326">
        <w:trPr>
          <w:jc w:val="center"/>
        </w:trPr>
        <w:tc>
          <w:tcPr>
            <w:tcW w:w="3309" w:type="dxa"/>
          </w:tcPr>
          <w:p w:rsidR="007420F8" w:rsidRPr="00846E5E" w:rsidRDefault="00FA7A97" w:rsidP="002F2B20">
            <w:pPr>
              <w:pStyle w:val="HPABodyTextTableHyperlink"/>
              <w:rPr>
                <w:szCs w:val="20"/>
              </w:rPr>
            </w:pPr>
            <w:hyperlink r:id="rId51" w:history="1">
              <w:r w:rsidR="007420F8" w:rsidRPr="00846E5E">
                <w:rPr>
                  <w:rStyle w:val="HPABodyTextHyperlinkChar"/>
                  <w:sz w:val="20"/>
                  <w:szCs w:val="20"/>
                </w:rPr>
                <w:t>Enterococci</w:t>
              </w:r>
            </w:hyperlink>
          </w:p>
        </w:tc>
        <w:tc>
          <w:tcPr>
            <w:tcW w:w="5931" w:type="dxa"/>
          </w:tcPr>
          <w:p w:rsidR="007420F8" w:rsidRPr="00846E5E" w:rsidRDefault="007420F8" w:rsidP="00293326">
            <w:pPr>
              <w:pStyle w:val="HPABodytext"/>
              <w:rPr>
                <w:sz w:val="20"/>
                <w:szCs w:val="20"/>
              </w:rPr>
            </w:pPr>
            <w:r w:rsidRPr="00846E5E">
              <w:rPr>
                <w:sz w:val="20"/>
                <w:szCs w:val="20"/>
              </w:rPr>
              <w:t>species level</w:t>
            </w:r>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52" w:history="1">
              <w:proofErr w:type="spellStart"/>
              <w:r w:rsidR="007420F8" w:rsidRPr="00846E5E">
                <w:rPr>
                  <w:rStyle w:val="HPABodyTextHyperlinkChar"/>
                  <w:sz w:val="20"/>
                  <w:szCs w:val="20"/>
                </w:rPr>
                <w:t>Enterobacteriaceae</w:t>
              </w:r>
              <w:proofErr w:type="spellEnd"/>
            </w:hyperlink>
          </w:p>
        </w:tc>
        <w:tc>
          <w:tcPr>
            <w:tcW w:w="5931" w:type="dxa"/>
          </w:tcPr>
          <w:p w:rsidR="004671D5" w:rsidRPr="00846E5E" w:rsidRDefault="007420F8" w:rsidP="004671D5">
            <w:pPr>
              <w:pStyle w:val="HPAbodytextTable"/>
            </w:pPr>
            <w:r w:rsidRPr="00846E5E">
              <w:t>species level</w:t>
            </w:r>
          </w:p>
        </w:tc>
      </w:tr>
      <w:tr w:rsidR="004671D5" w:rsidRPr="00846E5E" w:rsidTr="00293326">
        <w:trPr>
          <w:jc w:val="center"/>
        </w:trPr>
        <w:tc>
          <w:tcPr>
            <w:tcW w:w="3309" w:type="dxa"/>
          </w:tcPr>
          <w:p w:rsidR="004671D5" w:rsidRPr="00846E5E" w:rsidRDefault="0041369E" w:rsidP="001D53BC">
            <w:pPr>
              <w:pStyle w:val="HPABodytext"/>
              <w:rPr>
                <w:sz w:val="20"/>
                <w:szCs w:val="20"/>
              </w:rPr>
            </w:pPr>
            <w:r w:rsidRPr="00846E5E">
              <w:rPr>
                <w:sz w:val="20"/>
                <w:szCs w:val="20"/>
              </w:rPr>
              <w:t>Yeast and Moulds</w:t>
            </w:r>
          </w:p>
        </w:tc>
        <w:tc>
          <w:tcPr>
            <w:tcW w:w="5931" w:type="dxa"/>
          </w:tcPr>
          <w:p w:rsidR="004671D5" w:rsidRPr="00846E5E" w:rsidRDefault="007420F8" w:rsidP="004671D5">
            <w:pPr>
              <w:pStyle w:val="HPAbodytextTable"/>
              <w:rPr>
                <w:szCs w:val="20"/>
              </w:rPr>
            </w:pPr>
            <w:r w:rsidRPr="00846E5E">
              <w:rPr>
                <w:szCs w:val="20"/>
              </w:rPr>
              <w:t>species level</w:t>
            </w:r>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53" w:history="1">
              <w:r w:rsidR="007420F8" w:rsidRPr="00846E5E">
                <w:rPr>
                  <w:rStyle w:val="HPABodyTextHyperlinkChar"/>
                  <w:sz w:val="20"/>
                  <w:szCs w:val="20"/>
                </w:rPr>
                <w:t>Haemophilus</w:t>
              </w:r>
            </w:hyperlink>
          </w:p>
        </w:tc>
        <w:tc>
          <w:tcPr>
            <w:tcW w:w="5931" w:type="dxa"/>
          </w:tcPr>
          <w:p w:rsidR="004671D5" w:rsidRPr="00846E5E" w:rsidRDefault="007420F8" w:rsidP="004671D5">
            <w:pPr>
              <w:pStyle w:val="HPAbodytextTable"/>
            </w:pPr>
            <w:r w:rsidRPr="00846E5E">
              <w:t>species level</w:t>
            </w:r>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54" w:history="1">
              <w:r w:rsidR="007420F8" w:rsidRPr="00846E5E">
                <w:rPr>
                  <w:rStyle w:val="HPABodyTextHyperlinkChar"/>
                  <w:sz w:val="20"/>
                  <w:szCs w:val="20"/>
                </w:rPr>
                <w:t>Pseudomonads</w:t>
              </w:r>
            </w:hyperlink>
          </w:p>
        </w:tc>
        <w:tc>
          <w:tcPr>
            <w:tcW w:w="5931" w:type="dxa"/>
          </w:tcPr>
          <w:p w:rsidR="004671D5" w:rsidRPr="00846E5E" w:rsidRDefault="007420F8" w:rsidP="004671D5">
            <w:pPr>
              <w:pStyle w:val="HPAbodytextTable"/>
              <w:rPr>
                <w:szCs w:val="20"/>
              </w:rPr>
            </w:pPr>
            <w:r w:rsidRPr="00846E5E">
              <w:rPr>
                <w:szCs w:val="20"/>
              </w:rPr>
              <w:t>species level</w:t>
            </w:r>
          </w:p>
        </w:tc>
      </w:tr>
      <w:tr w:rsidR="004671D5" w:rsidRPr="00846E5E" w:rsidTr="00293326">
        <w:trPr>
          <w:jc w:val="center"/>
        </w:trPr>
        <w:tc>
          <w:tcPr>
            <w:tcW w:w="3309" w:type="dxa"/>
          </w:tcPr>
          <w:p w:rsidR="004671D5" w:rsidRPr="00846E5E" w:rsidRDefault="00FA7A97" w:rsidP="002F2B20">
            <w:pPr>
              <w:pStyle w:val="HPABodyTextTableHyperlink"/>
              <w:rPr>
                <w:i/>
                <w:szCs w:val="20"/>
              </w:rPr>
            </w:pPr>
            <w:hyperlink r:id="rId55" w:history="1">
              <w:r w:rsidR="007420F8" w:rsidRPr="00846E5E">
                <w:rPr>
                  <w:rStyle w:val="HPABodyTextHyperlinkChar"/>
                  <w:i/>
                  <w:sz w:val="20"/>
                  <w:szCs w:val="20"/>
                </w:rPr>
                <w:t>S. aureus</w:t>
              </w:r>
            </w:hyperlink>
          </w:p>
        </w:tc>
        <w:tc>
          <w:tcPr>
            <w:tcW w:w="5931" w:type="dxa"/>
          </w:tcPr>
          <w:p w:rsidR="004671D5" w:rsidRPr="00846E5E" w:rsidRDefault="007420F8" w:rsidP="004671D5">
            <w:pPr>
              <w:pStyle w:val="HPAbodytextTable"/>
              <w:rPr>
                <w:szCs w:val="20"/>
              </w:rPr>
            </w:pPr>
            <w:r w:rsidRPr="00846E5E">
              <w:rPr>
                <w:szCs w:val="20"/>
              </w:rPr>
              <w:t>species level</w:t>
            </w:r>
          </w:p>
        </w:tc>
      </w:tr>
      <w:tr w:rsidR="004671D5" w:rsidRPr="00846E5E" w:rsidTr="00293326">
        <w:trPr>
          <w:jc w:val="center"/>
        </w:trPr>
        <w:tc>
          <w:tcPr>
            <w:tcW w:w="3309" w:type="dxa"/>
          </w:tcPr>
          <w:p w:rsidR="004671D5" w:rsidRPr="00846E5E" w:rsidRDefault="00FA7A97" w:rsidP="002F2B20">
            <w:pPr>
              <w:pStyle w:val="HPABodyTextTableHyperlink"/>
              <w:rPr>
                <w:szCs w:val="20"/>
              </w:rPr>
            </w:pPr>
            <w:hyperlink r:id="rId56" w:history="1">
              <w:r w:rsidR="007420F8" w:rsidRPr="00846E5E">
                <w:rPr>
                  <w:rStyle w:val="HPABodyTextHyperlinkChar"/>
                  <w:sz w:val="20"/>
                  <w:szCs w:val="20"/>
                </w:rPr>
                <w:t>Staphylococci</w:t>
              </w:r>
            </w:hyperlink>
            <w:r w:rsidR="008030F0" w:rsidRPr="00846E5E">
              <w:rPr>
                <w:szCs w:val="20"/>
              </w:rPr>
              <w:t xml:space="preserve"> </w:t>
            </w:r>
            <w:r w:rsidR="007420F8" w:rsidRPr="00846E5E">
              <w:rPr>
                <w:szCs w:val="20"/>
              </w:rPr>
              <w:t xml:space="preserve">(not </w:t>
            </w:r>
            <w:r w:rsidR="008030F0" w:rsidRPr="00846E5E">
              <w:rPr>
                <w:szCs w:val="20"/>
              </w:rPr>
              <w:t xml:space="preserve">S. </w:t>
            </w:r>
            <w:r w:rsidR="007420F8" w:rsidRPr="00846E5E">
              <w:rPr>
                <w:szCs w:val="20"/>
              </w:rPr>
              <w:t>aureus)</w:t>
            </w:r>
          </w:p>
        </w:tc>
        <w:tc>
          <w:tcPr>
            <w:tcW w:w="5931" w:type="dxa"/>
          </w:tcPr>
          <w:p w:rsidR="004671D5" w:rsidRPr="00846E5E" w:rsidRDefault="007420F8" w:rsidP="004671D5">
            <w:pPr>
              <w:pStyle w:val="HPAbodytextTable"/>
              <w:rPr>
                <w:szCs w:val="20"/>
              </w:rPr>
            </w:pPr>
            <w:r w:rsidRPr="00846E5E">
              <w:rPr>
                <w:szCs w:val="20"/>
              </w:rPr>
              <w:t>genus level</w:t>
            </w:r>
          </w:p>
        </w:tc>
      </w:tr>
      <w:tr w:rsidR="007420F8" w:rsidRPr="00846E5E" w:rsidTr="00293326">
        <w:trPr>
          <w:jc w:val="center"/>
        </w:trPr>
        <w:tc>
          <w:tcPr>
            <w:tcW w:w="3309" w:type="dxa"/>
          </w:tcPr>
          <w:p w:rsidR="007420F8" w:rsidRPr="00846E5E" w:rsidRDefault="00FA7A97" w:rsidP="002F2B20">
            <w:pPr>
              <w:pStyle w:val="HPABodyTextTableHyperlink"/>
              <w:rPr>
                <w:szCs w:val="20"/>
              </w:rPr>
            </w:pPr>
            <w:hyperlink r:id="rId57" w:history="1">
              <w:r w:rsidR="007420F8" w:rsidRPr="00846E5E">
                <w:rPr>
                  <w:rStyle w:val="HPABodyTextHyperlinkChar"/>
                  <w:i/>
                  <w:sz w:val="20"/>
                  <w:szCs w:val="20"/>
                </w:rPr>
                <w:t>Mycobacterium</w:t>
              </w:r>
            </w:hyperlink>
            <w:r w:rsidR="009449B3" w:rsidRPr="00846E5E">
              <w:rPr>
                <w:szCs w:val="20"/>
              </w:rPr>
              <w:t xml:space="preserve"> species</w:t>
            </w:r>
          </w:p>
        </w:tc>
        <w:tc>
          <w:tcPr>
            <w:tcW w:w="5931" w:type="dxa"/>
          </w:tcPr>
          <w:p w:rsidR="007420F8" w:rsidRPr="00846E5E" w:rsidRDefault="00FA7A97" w:rsidP="002F2B20">
            <w:pPr>
              <w:pStyle w:val="HPABodyTextTableHyperlink"/>
              <w:rPr>
                <w:szCs w:val="20"/>
              </w:rPr>
            </w:pPr>
            <w:hyperlink r:id="rId58" w:history="1">
              <w:r w:rsidR="009449B3" w:rsidRPr="00846E5E">
                <w:rPr>
                  <w:rStyle w:val="Hyperlink"/>
                  <w:rFonts w:ascii="PraxisEF-Light" w:hAnsi="PraxisEF-Light"/>
                  <w:sz w:val="20"/>
                </w:rPr>
                <w:t xml:space="preserve">B 40 - Investigation of specimens for </w:t>
              </w:r>
              <w:r w:rsidR="009449B3" w:rsidRPr="00846E5E">
                <w:rPr>
                  <w:rStyle w:val="Hyperlink"/>
                  <w:rFonts w:ascii="PraxisEF-Light" w:hAnsi="PraxisEF-Light"/>
                  <w:i/>
                  <w:sz w:val="20"/>
                </w:rPr>
                <w:t>Mycobacterium</w:t>
              </w:r>
              <w:r w:rsidR="009449B3" w:rsidRPr="00846E5E">
                <w:rPr>
                  <w:rStyle w:val="Hyperlink"/>
                  <w:rFonts w:ascii="PraxisEF-Light" w:hAnsi="PraxisEF-Light"/>
                  <w:sz w:val="20"/>
                </w:rPr>
                <w:t xml:space="preserve"> species</w:t>
              </w:r>
            </w:hyperlink>
          </w:p>
        </w:tc>
      </w:tr>
    </w:tbl>
    <w:p w:rsidR="00952E3B" w:rsidRPr="00846E5E" w:rsidRDefault="00952E3B" w:rsidP="00952E3B">
      <w:pPr>
        <w:pStyle w:val="HPABodytext"/>
      </w:pPr>
      <w:r w:rsidRPr="00846E5E">
        <w:t>Organisms may be further identified if clinically or epidemiologically indicated.</w:t>
      </w:r>
    </w:p>
    <w:p w:rsidR="00952E3B" w:rsidRPr="00846E5E" w:rsidRDefault="00952E3B" w:rsidP="00952E3B">
      <w:pPr>
        <w:pStyle w:val="HPABodytext"/>
        <w:rPr>
          <w:spacing w:val="-2"/>
        </w:rPr>
      </w:pPr>
      <w:r w:rsidRPr="00846E5E">
        <w:rPr>
          <w:b/>
          <w:spacing w:val="-2"/>
        </w:rPr>
        <w:t>Note:</w:t>
      </w:r>
      <w:r w:rsidRPr="00846E5E">
        <w:rPr>
          <w:spacing w:val="-2"/>
        </w:rPr>
        <w:t xml:space="preserve"> Any organism considered to be a contaminant may not require identification to species level.</w:t>
      </w:r>
    </w:p>
    <w:p w:rsidR="00E06906" w:rsidRPr="00846E5E" w:rsidRDefault="00E06906" w:rsidP="00E06906">
      <w:pPr>
        <w:pStyle w:val="HPAreportHeading2BlueHighlight"/>
        <w:rPr>
          <w:color w:val="auto"/>
        </w:rPr>
      </w:pPr>
      <w:r w:rsidRPr="00846E5E">
        <w:rPr>
          <w:color w:val="auto"/>
        </w:rPr>
        <w:t>2.7</w:t>
      </w:r>
      <w:r w:rsidRPr="00846E5E">
        <w:rPr>
          <w:color w:val="auto"/>
        </w:rPr>
        <w:tab/>
        <w:t>Antimicrobial susceptibility testing</w:t>
      </w:r>
    </w:p>
    <w:p w:rsidR="00354DBF" w:rsidRPr="00846E5E" w:rsidRDefault="00E06906" w:rsidP="00E06906">
      <w:pPr>
        <w:pStyle w:val="HPABodytext"/>
      </w:pPr>
      <w:r w:rsidRPr="00846E5E">
        <w:t xml:space="preserve">Refer to British Society for Antimicrobial Chemotherapy (BSAC) guidelines. </w:t>
      </w:r>
    </w:p>
    <w:p w:rsidR="00E06906" w:rsidRPr="00846E5E" w:rsidRDefault="00354DBF" w:rsidP="00E06906">
      <w:pPr>
        <w:pStyle w:val="HPABodytext"/>
      </w:pPr>
      <w:r w:rsidRPr="00846E5E">
        <w:t xml:space="preserve">It is important to include a wide range of antibiotics particularly for those patients who may require prolonged oral treatment with biofilm active drugs (see Introduction). These antibiotics are not usually included in the common first line antimicrobials tested in most laboratories. On Gram-positive these may include a </w:t>
      </w:r>
      <w:proofErr w:type="spellStart"/>
      <w:r w:rsidRPr="00846E5E">
        <w:t>teicoplanin</w:t>
      </w:r>
      <w:proofErr w:type="spellEnd"/>
      <w:r w:rsidRPr="00846E5E">
        <w:t xml:space="preserve"> MIC plus antibiotics such as rifampicin, </w:t>
      </w:r>
      <w:proofErr w:type="spellStart"/>
      <w:r w:rsidRPr="00846E5E">
        <w:t>tetracyclines</w:t>
      </w:r>
      <w:proofErr w:type="spellEnd"/>
      <w:r w:rsidRPr="00846E5E">
        <w:t>, quinolones, co-</w:t>
      </w:r>
      <w:proofErr w:type="spellStart"/>
      <w:r w:rsidRPr="00846E5E">
        <w:t>trimoxazole</w:t>
      </w:r>
      <w:proofErr w:type="spellEnd"/>
      <w:r w:rsidRPr="00846E5E">
        <w:t xml:space="preserve">, </w:t>
      </w:r>
      <w:proofErr w:type="spellStart"/>
      <w:r w:rsidRPr="00846E5E">
        <w:t>fusidic</w:t>
      </w:r>
      <w:proofErr w:type="spellEnd"/>
      <w:r w:rsidRPr="00846E5E">
        <w:t xml:space="preserve"> acid, linezolid, </w:t>
      </w:r>
      <w:proofErr w:type="spellStart"/>
      <w:r w:rsidRPr="00846E5E">
        <w:t>quinupristin</w:t>
      </w:r>
      <w:proofErr w:type="spellEnd"/>
      <w:r w:rsidRPr="00846E5E">
        <w:t>/</w:t>
      </w:r>
      <w:proofErr w:type="spellStart"/>
      <w:r w:rsidRPr="00846E5E">
        <w:t>dalfopristin</w:t>
      </w:r>
      <w:proofErr w:type="spellEnd"/>
      <w:r w:rsidRPr="00846E5E">
        <w:t xml:space="preserve"> and others.</w:t>
      </w:r>
    </w:p>
    <w:p w:rsidR="00E06906" w:rsidRPr="00846E5E" w:rsidRDefault="00E06906" w:rsidP="00E06906">
      <w:pPr>
        <w:pStyle w:val="HPAreportHeading2BlueHighlight"/>
        <w:rPr>
          <w:color w:val="auto"/>
        </w:rPr>
      </w:pPr>
      <w:r w:rsidRPr="00846E5E">
        <w:rPr>
          <w:color w:val="auto"/>
        </w:rPr>
        <w:t>2.8</w:t>
      </w:r>
      <w:r w:rsidRPr="00846E5E">
        <w:rPr>
          <w:color w:val="auto"/>
        </w:rPr>
        <w:tab/>
        <w:t xml:space="preserve">Referral to reference laboratories </w:t>
      </w:r>
    </w:p>
    <w:p w:rsidR="00C10E5E" w:rsidRPr="00846E5E" w:rsidRDefault="00C10E5E" w:rsidP="00C10E5E">
      <w:pPr>
        <w:pStyle w:val="HPABodytext"/>
        <w:rPr>
          <w:rFonts w:ascii="PraxisEF Light" w:hAnsi="PraxisEF Light"/>
          <w:szCs w:val="24"/>
        </w:rPr>
      </w:pPr>
      <w:r w:rsidRPr="00846E5E">
        <w:rPr>
          <w:rFonts w:ascii="PraxisEF Light" w:hAnsi="PraxisEF Light"/>
          <w:szCs w:val="24"/>
        </w:rPr>
        <w:t>Contact appropriate reference laboratory for information on the tests available, turn around times, transport procedure and any other requirements for sample submission. Information regarding specialist and reference laboratories is available via the following websites:</w:t>
      </w:r>
    </w:p>
    <w:p w:rsidR="00C10E5E" w:rsidRPr="00846E5E" w:rsidRDefault="00FA7A97" w:rsidP="002F2B20">
      <w:pPr>
        <w:pStyle w:val="HPABodyTextHyperlink"/>
        <w:rPr>
          <w:szCs w:val="24"/>
        </w:rPr>
      </w:pPr>
      <w:hyperlink r:id="rId59" w:history="1">
        <w:r w:rsidR="00C10E5E" w:rsidRPr="00846E5E">
          <w:rPr>
            <w:rStyle w:val="Hyperlink"/>
            <w:rFonts w:ascii="PraxisEF-Light" w:hAnsi="PraxisEF-Light"/>
            <w:sz w:val="24"/>
            <w:szCs w:val="24"/>
          </w:rPr>
          <w:t>HPA - Specialist and Reference Microbiology Tests and Services</w:t>
        </w:r>
      </w:hyperlink>
    </w:p>
    <w:p w:rsidR="00C10E5E" w:rsidRPr="00846E5E" w:rsidRDefault="00FA7A97" w:rsidP="002F2B20">
      <w:pPr>
        <w:pStyle w:val="HPABodyTextHyperlink"/>
        <w:rPr>
          <w:szCs w:val="24"/>
        </w:rPr>
      </w:pPr>
      <w:hyperlink r:id="rId60" w:history="1">
        <w:r w:rsidR="00C10E5E" w:rsidRPr="00846E5E">
          <w:rPr>
            <w:rStyle w:val="Hyperlink"/>
            <w:rFonts w:ascii="PraxisEF-Light" w:hAnsi="PraxisEF-Light"/>
            <w:sz w:val="24"/>
            <w:szCs w:val="24"/>
          </w:rPr>
          <w:t>Health Protection Scotland – Reference Laboratories</w:t>
        </w:r>
      </w:hyperlink>
    </w:p>
    <w:p w:rsidR="00C10E5E" w:rsidRPr="00846E5E" w:rsidRDefault="00FA7A97" w:rsidP="002F2B20">
      <w:pPr>
        <w:pStyle w:val="HPABodyTextHyperlink"/>
        <w:rPr>
          <w:szCs w:val="24"/>
        </w:rPr>
      </w:pPr>
      <w:hyperlink r:id="rId61" w:history="1">
        <w:r w:rsidR="00C10E5E" w:rsidRPr="00846E5E">
          <w:rPr>
            <w:rStyle w:val="Hyperlink"/>
            <w:rFonts w:ascii="PraxisEF-Light" w:hAnsi="PraxisEF-Light"/>
            <w:sz w:val="24"/>
            <w:szCs w:val="24"/>
          </w:rPr>
          <w:t>Belfast Health and Social Care Trust – Laboratory and Mortuary Services</w:t>
        </w:r>
      </w:hyperlink>
    </w:p>
    <w:p w:rsidR="00C10E5E" w:rsidRPr="00846E5E" w:rsidRDefault="00C10E5E" w:rsidP="00C10E5E">
      <w:pPr>
        <w:pStyle w:val="HPABodytext"/>
      </w:pPr>
      <w:r w:rsidRPr="00846E5E">
        <w:t>Organisms with unusual or unexpected resistance and whenever there is a laboratory or clinical problem, or anomaly that requires elucidation, should be sent to the appropriate reference laboratory.</w:t>
      </w:r>
    </w:p>
    <w:p w:rsidR="00E06906" w:rsidRPr="00846E5E" w:rsidRDefault="00E06906" w:rsidP="0098673A">
      <w:pPr>
        <w:pStyle w:val="HPAreportHeading2BlueHighlight"/>
      </w:pPr>
      <w:r w:rsidRPr="00846E5E">
        <w:lastRenderedPageBreak/>
        <w:t>2.9</w:t>
      </w:r>
      <w:r w:rsidRPr="00846E5E">
        <w:tab/>
        <w:t>Referral for outbreak investigations</w:t>
      </w:r>
      <w:bookmarkEnd w:id="30"/>
    </w:p>
    <w:p w:rsidR="00E06906" w:rsidRPr="00846E5E" w:rsidRDefault="00E06906" w:rsidP="00E06906">
      <w:pPr>
        <w:pStyle w:val="HPABodytext"/>
      </w:pPr>
      <w:bookmarkStart w:id="31" w:name="_Toc210040721"/>
      <w:r w:rsidRPr="00846E5E">
        <w:t>N/A</w:t>
      </w:r>
    </w:p>
    <w:p w:rsidR="00E06906" w:rsidRPr="00846E5E" w:rsidRDefault="00E06906" w:rsidP="00E06906">
      <w:pPr>
        <w:pStyle w:val="HPAreportHeading1"/>
        <w:rPr>
          <w:color w:val="auto"/>
        </w:rPr>
      </w:pPr>
      <w:bookmarkStart w:id="32" w:name="_Toc119225996"/>
      <w:bookmarkStart w:id="33" w:name="_Toc210040722"/>
      <w:bookmarkStart w:id="34" w:name="_Toc297024609"/>
      <w:bookmarkStart w:id="35" w:name="_Toc363732401"/>
      <w:bookmarkEnd w:id="31"/>
      <w:r w:rsidRPr="00846E5E">
        <w:rPr>
          <w:color w:val="auto"/>
        </w:rPr>
        <w:t>3</w:t>
      </w:r>
      <w:r w:rsidRPr="00846E5E">
        <w:rPr>
          <w:color w:val="auto"/>
        </w:rPr>
        <w:tab/>
      </w:r>
      <w:bookmarkEnd w:id="32"/>
      <w:bookmarkEnd w:id="33"/>
      <w:r w:rsidRPr="00846E5E">
        <w:rPr>
          <w:color w:val="auto"/>
        </w:rPr>
        <w:t>Reporting Procedure</w:t>
      </w:r>
      <w:bookmarkEnd w:id="34"/>
      <w:bookmarkEnd w:id="35"/>
    </w:p>
    <w:p w:rsidR="00E06906" w:rsidRPr="00846E5E" w:rsidRDefault="00E06906" w:rsidP="00E06906">
      <w:pPr>
        <w:pStyle w:val="HPAreportHeading2BlueHighlight"/>
        <w:rPr>
          <w:color w:val="auto"/>
        </w:rPr>
      </w:pPr>
      <w:bookmarkStart w:id="36" w:name="_Toc210040723"/>
      <w:r w:rsidRPr="00846E5E">
        <w:rPr>
          <w:color w:val="auto"/>
        </w:rPr>
        <w:t>3.1</w:t>
      </w:r>
      <w:r w:rsidRPr="00846E5E">
        <w:rPr>
          <w:color w:val="auto"/>
        </w:rPr>
        <w:tab/>
        <w:t>Microscopy</w:t>
      </w:r>
      <w:bookmarkEnd w:id="36"/>
    </w:p>
    <w:p w:rsidR="00791C6B" w:rsidRPr="00846E5E" w:rsidRDefault="00791C6B" w:rsidP="00791C6B">
      <w:pPr>
        <w:pStyle w:val="HPAreportHeading3"/>
        <w:rPr>
          <w:color w:val="auto"/>
        </w:rPr>
      </w:pPr>
      <w:bookmarkStart w:id="37" w:name="_Toc210040724"/>
      <w:r w:rsidRPr="00846E5E">
        <w:rPr>
          <w:color w:val="auto"/>
        </w:rPr>
        <w:t>3.1.1</w:t>
      </w:r>
      <w:r w:rsidRPr="00846E5E">
        <w:rPr>
          <w:color w:val="auto"/>
        </w:rPr>
        <w:tab/>
        <w:t>Gram stain</w:t>
      </w:r>
    </w:p>
    <w:p w:rsidR="00791C6B" w:rsidRPr="00846E5E" w:rsidRDefault="00791C6B" w:rsidP="00791C6B">
      <w:pPr>
        <w:pStyle w:val="HPABodytext"/>
      </w:pPr>
      <w:r w:rsidRPr="00846E5E">
        <w:t>Report on WBCs and organisms detected.</w:t>
      </w:r>
    </w:p>
    <w:p w:rsidR="00791C6B" w:rsidRPr="00846E5E" w:rsidRDefault="00791C6B" w:rsidP="00791C6B">
      <w:pPr>
        <w:pStyle w:val="HPAreportHeading3"/>
        <w:rPr>
          <w:color w:val="auto"/>
        </w:rPr>
      </w:pPr>
      <w:r w:rsidRPr="00846E5E">
        <w:rPr>
          <w:color w:val="auto"/>
        </w:rPr>
        <w:t>3.1.2</w:t>
      </w:r>
      <w:r w:rsidRPr="00846E5E">
        <w:rPr>
          <w:color w:val="auto"/>
        </w:rPr>
        <w:tab/>
        <w:t>Microscopy reporting time</w:t>
      </w:r>
    </w:p>
    <w:p w:rsidR="00791C6B" w:rsidRPr="00846E5E" w:rsidRDefault="00791C6B" w:rsidP="00791C6B">
      <w:pPr>
        <w:pStyle w:val="HPABodytext"/>
      </w:pPr>
      <w:r w:rsidRPr="00846E5E">
        <w:t>Written report:</w:t>
      </w:r>
      <w:r w:rsidRPr="00846E5E">
        <w:tab/>
      </w:r>
      <w:r w:rsidRPr="00846E5E">
        <w:tab/>
        <w:t>16 - 72 h</w:t>
      </w:r>
      <w:r w:rsidR="00F51CF7" w:rsidRPr="00846E5E">
        <w:t>r</w:t>
      </w:r>
    </w:p>
    <w:p w:rsidR="00791C6B" w:rsidRPr="00846E5E" w:rsidRDefault="00791C6B" w:rsidP="00791C6B">
      <w:pPr>
        <w:pStyle w:val="HPABodytext"/>
      </w:pPr>
      <w:r w:rsidRPr="00846E5E">
        <w:t>Urgent microscopy:</w:t>
      </w:r>
      <w:r w:rsidRPr="00846E5E">
        <w:tab/>
      </w:r>
      <w:r w:rsidRPr="00846E5E">
        <w:tab/>
        <w:t xml:space="preserve">telephone when available </w:t>
      </w:r>
    </w:p>
    <w:p w:rsidR="00E06906" w:rsidRPr="00846E5E" w:rsidRDefault="00E06906" w:rsidP="00E06906">
      <w:pPr>
        <w:pStyle w:val="HPAreportHeading2BlueHighlight"/>
        <w:rPr>
          <w:color w:val="auto"/>
        </w:rPr>
      </w:pPr>
      <w:r w:rsidRPr="00846E5E">
        <w:rPr>
          <w:color w:val="auto"/>
        </w:rPr>
        <w:t>3.2</w:t>
      </w:r>
      <w:r w:rsidRPr="00846E5E">
        <w:rPr>
          <w:color w:val="auto"/>
        </w:rPr>
        <w:tab/>
        <w:t>Culture</w:t>
      </w:r>
      <w:bookmarkEnd w:id="37"/>
    </w:p>
    <w:p w:rsidR="00F7391C" w:rsidRPr="00846E5E" w:rsidRDefault="00F7391C" w:rsidP="00F7391C">
      <w:pPr>
        <w:pStyle w:val="HPABodytext"/>
        <w:rPr>
          <w:b/>
        </w:rPr>
      </w:pPr>
      <w:bookmarkStart w:id="38" w:name="_Toc210040725"/>
      <w:r w:rsidRPr="00846E5E">
        <w:t xml:space="preserve">Report any growth. </w:t>
      </w:r>
    </w:p>
    <w:p w:rsidR="00F7391C" w:rsidRPr="00846E5E" w:rsidRDefault="00F7391C" w:rsidP="00F7391C">
      <w:pPr>
        <w:pStyle w:val="HPABodytext"/>
      </w:pPr>
      <w:proofErr w:type="gramStart"/>
      <w:r w:rsidRPr="00846E5E">
        <w:t>Report absence of growth.</w:t>
      </w:r>
      <w:proofErr w:type="gramEnd"/>
    </w:p>
    <w:p w:rsidR="00F7391C" w:rsidRPr="00846E5E" w:rsidRDefault="00F7391C" w:rsidP="00F7391C">
      <w:pPr>
        <w:pStyle w:val="HPABodytext"/>
        <w:rPr>
          <w:spacing w:val="-2"/>
        </w:rPr>
      </w:pPr>
      <w:r w:rsidRPr="00846E5E">
        <w:rPr>
          <w:spacing w:val="-2"/>
        </w:rPr>
        <w:t>Also, report results of supplementary investigations.</w:t>
      </w:r>
    </w:p>
    <w:p w:rsidR="00E06906" w:rsidRPr="00846E5E" w:rsidRDefault="00E06906" w:rsidP="00E06906">
      <w:pPr>
        <w:pStyle w:val="HPAreportHeading2BlueHighlight"/>
        <w:rPr>
          <w:color w:val="auto"/>
        </w:rPr>
      </w:pPr>
      <w:r w:rsidRPr="00846E5E">
        <w:rPr>
          <w:color w:val="auto"/>
        </w:rPr>
        <w:t>3.3</w:t>
      </w:r>
      <w:r w:rsidRPr="00846E5E">
        <w:rPr>
          <w:color w:val="auto"/>
        </w:rPr>
        <w:tab/>
        <w:t>Antimicrobial susceptibility testing</w:t>
      </w:r>
      <w:bookmarkEnd w:id="38"/>
    </w:p>
    <w:p w:rsidR="00277268" w:rsidRDefault="00CE3D9F" w:rsidP="00277268">
      <w:pPr>
        <w:pStyle w:val="HPABodytext"/>
      </w:pPr>
      <w:bookmarkStart w:id="39" w:name="_Toc363729766"/>
      <w:bookmarkStart w:id="40" w:name="_Toc297024610"/>
      <w:bookmarkStart w:id="41" w:name="_Toc210040727"/>
      <w:bookmarkStart w:id="42" w:name="_Toc285103697"/>
      <w:bookmarkEnd w:id="12"/>
      <w:r w:rsidRPr="00846E5E">
        <w:t xml:space="preserve">Report susceptibilities as clinically indicated. </w:t>
      </w:r>
      <w:r w:rsidR="0098673A" w:rsidRPr="00846E5E">
        <w:t>Prudent use of antimicrobials according to local and national protocols is recommended.</w:t>
      </w:r>
      <w:bookmarkEnd w:id="39"/>
      <w:r w:rsidR="0098673A" w:rsidRPr="00846E5E">
        <w:t xml:space="preserve"> </w:t>
      </w:r>
    </w:p>
    <w:p w:rsidR="002D3FAB" w:rsidRPr="00846E5E" w:rsidRDefault="002D3FAB" w:rsidP="002D3FAB">
      <w:pPr>
        <w:pStyle w:val="HPAreportHeading1"/>
        <w:rPr>
          <w:color w:val="auto"/>
        </w:rPr>
      </w:pPr>
      <w:bookmarkStart w:id="43" w:name="_Toc363732402"/>
      <w:r w:rsidRPr="00846E5E">
        <w:rPr>
          <w:color w:val="auto"/>
        </w:rPr>
        <w:t>4</w:t>
      </w:r>
      <w:r w:rsidRPr="00846E5E">
        <w:rPr>
          <w:color w:val="auto"/>
        </w:rPr>
        <w:tab/>
        <w:t xml:space="preserve">Notification to </w:t>
      </w:r>
      <w:r w:rsidR="002D6B5A" w:rsidRPr="00846E5E">
        <w:rPr>
          <w:color w:val="auto"/>
        </w:rPr>
        <w:t>PHE</w:t>
      </w:r>
      <w:bookmarkEnd w:id="40"/>
      <w:r w:rsidR="00D340CD">
        <w:rPr>
          <w:color w:val="auto"/>
        </w:rPr>
        <w:fldChar w:fldCharType="begin" w:fldLock="1"/>
      </w:r>
      <w:r w:rsidR="00CA3D75">
        <w:rPr>
          <w:color w:val="auto"/>
        </w:rPr>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D340CD">
        <w:rPr>
          <w:color w:val="auto"/>
        </w:rPr>
        <w:fldChar w:fldCharType="separate"/>
      </w:r>
      <w:r w:rsidR="00CA3D75" w:rsidRPr="00CA3D75">
        <w:rPr>
          <w:noProof/>
          <w:color w:val="auto"/>
          <w:vertAlign w:val="superscript"/>
        </w:rPr>
        <w:t>65,66</w:t>
      </w:r>
      <w:bookmarkEnd w:id="43"/>
      <w:r w:rsidR="00D340CD">
        <w:rPr>
          <w:color w:val="auto"/>
        </w:rPr>
        <w:fldChar w:fldCharType="end"/>
      </w:r>
      <w:r w:rsidRPr="00846E5E">
        <w:rPr>
          <w:color w:val="auto"/>
        </w:rPr>
        <w:t xml:space="preserve"> </w:t>
      </w:r>
    </w:p>
    <w:p w:rsidR="002D3FAB" w:rsidRPr="00846E5E" w:rsidRDefault="002D3FAB" w:rsidP="002D3FAB">
      <w:pPr>
        <w:pStyle w:val="HPABodytext"/>
      </w:pPr>
      <w:bookmarkStart w:id="44" w:name="OLE_LINK1"/>
      <w:r w:rsidRPr="00846E5E">
        <w:t>The Health Protection (Notification) regulations 2010 require diagnostic laboratories to notify P</w:t>
      </w:r>
      <w:r w:rsidR="002D6B5A" w:rsidRPr="00846E5E">
        <w:t>HE</w:t>
      </w:r>
      <w:r w:rsidRPr="00846E5E">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3FAB" w:rsidRPr="00846E5E" w:rsidRDefault="002D3FAB" w:rsidP="002D3FAB">
      <w:pPr>
        <w:pStyle w:val="HPABodytext"/>
      </w:pPr>
      <w:r w:rsidRPr="00846E5E">
        <w:t>For the purposes of the Notification Regulations, the recipient of laboratory notifications is the local P</w:t>
      </w:r>
      <w:r w:rsidR="002D6B5A" w:rsidRPr="00846E5E">
        <w:t>HE Health Protection Team</w:t>
      </w:r>
      <w:r w:rsidRPr="00846E5E">
        <w:t>. If a case has already been notified by a registered medical practitioner, the diagnostic laboratory is still required to notify the case if they identify any evidence of an infection caused by a notifiable causative agent.</w:t>
      </w:r>
    </w:p>
    <w:p w:rsidR="002D3FAB" w:rsidRPr="00846E5E" w:rsidRDefault="002D3FAB" w:rsidP="002D3FAB">
      <w:pPr>
        <w:pStyle w:val="HPABodytext"/>
      </w:pPr>
      <w:r w:rsidRPr="00846E5E">
        <w:t>Notification under the Health Protection (Notification) Regulations 2010 does not replace voluntary reporting to P</w:t>
      </w:r>
      <w:r w:rsidR="002D6B5A" w:rsidRPr="00846E5E">
        <w:t>HE</w:t>
      </w:r>
      <w:r w:rsidRPr="00846E5E">
        <w:t>. The vast majority of NHS laboratories voluntarily report a wide range of laboratory diagnoses of causative agents to P</w:t>
      </w:r>
      <w:r w:rsidR="002D6B5A" w:rsidRPr="00846E5E">
        <w:t>HE</w:t>
      </w:r>
      <w:r w:rsidRPr="00846E5E">
        <w:t xml:space="preserve"> and many P</w:t>
      </w:r>
      <w:r w:rsidR="002D6B5A" w:rsidRPr="00846E5E">
        <w:t>HE Health Protection Teams</w:t>
      </w:r>
      <w:r w:rsidRPr="00846E5E">
        <w:t xml:space="preserve"> have agreements with local laboratories for urgent reporting of some infections. This should continue. </w:t>
      </w:r>
    </w:p>
    <w:p w:rsidR="002D3FAB" w:rsidRPr="00846E5E" w:rsidRDefault="002D3FAB" w:rsidP="002D3FAB">
      <w:pPr>
        <w:pStyle w:val="HPABodytext"/>
      </w:pPr>
      <w:r w:rsidRPr="00846E5E">
        <w:t>Note: The Health Protection Legislation Guidance (2010) includes reporting of HIV &amp; STIs, HCAIs and CJD under ‘Notification Duties of Registered Medical Practitioners’: it is not noted under ‘Notification Duties of Diagnostic Laboratories’.</w:t>
      </w:r>
    </w:p>
    <w:p w:rsidR="002D3FAB" w:rsidRPr="00846E5E" w:rsidRDefault="002D3FAB" w:rsidP="002D3FAB">
      <w:pPr>
        <w:pStyle w:val="HPABodytext"/>
      </w:pPr>
      <w:r w:rsidRPr="00846E5E">
        <w:t>Other arrangements exist in Scotland</w:t>
      </w:r>
      <w:r w:rsidR="00D340CD">
        <w:fldChar w:fldCharType="begin" w:fldLock="1"/>
      </w:r>
      <w:r w:rsidR="00CA3D75">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D340CD">
        <w:fldChar w:fldCharType="separate"/>
      </w:r>
      <w:r w:rsidR="00CA3D75" w:rsidRPr="00CA3D75">
        <w:rPr>
          <w:noProof/>
          <w:vertAlign w:val="superscript"/>
        </w:rPr>
        <w:t>67</w:t>
      </w:r>
      <w:r w:rsidR="00D340CD">
        <w:fldChar w:fldCharType="end"/>
      </w:r>
      <w:r w:rsidRPr="00846E5E">
        <w:t xml:space="preserve"> and Wales</w:t>
      </w:r>
      <w:r w:rsidR="00D340CD">
        <w:fldChar w:fldCharType="begin" w:fldLock="1"/>
      </w:r>
      <w:r w:rsidR="00CA3D75">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D340CD">
        <w:fldChar w:fldCharType="separate"/>
      </w:r>
      <w:r w:rsidR="00CA3D75" w:rsidRPr="00CA3D75">
        <w:rPr>
          <w:noProof/>
          <w:vertAlign w:val="superscript"/>
        </w:rPr>
        <w:t>68</w:t>
      </w:r>
      <w:r w:rsidR="00D340CD">
        <w:fldChar w:fldCharType="end"/>
      </w:r>
      <w:r w:rsidRPr="00846E5E">
        <w:t>.</w:t>
      </w:r>
    </w:p>
    <w:bookmarkEnd w:id="41"/>
    <w:bookmarkEnd w:id="44"/>
    <w:p w:rsidR="004B526E" w:rsidRPr="00846E5E" w:rsidRDefault="004B526E" w:rsidP="001C6D47">
      <w:pPr>
        <w:pStyle w:val="HPAreportHeading1"/>
        <w:rPr>
          <w:color w:val="auto"/>
        </w:rPr>
        <w:sectPr w:rsidR="004B526E" w:rsidRPr="00846E5E" w:rsidSect="009B4859">
          <w:endnotePr>
            <w:numFmt w:val="lowerLetter"/>
          </w:endnotePr>
          <w:type w:val="continuous"/>
          <w:pgSz w:w="11906" w:h="16838" w:code="9"/>
          <w:pgMar w:top="567" w:right="1287" w:bottom="1440" w:left="1440" w:header="709" w:footer="709" w:gutter="0"/>
          <w:cols w:space="708"/>
          <w:titlePg/>
          <w:docGrid w:linePitch="360"/>
        </w:sectPr>
      </w:pPr>
    </w:p>
    <w:p w:rsidR="004B526E" w:rsidRPr="00846E5E" w:rsidRDefault="002C6A39" w:rsidP="001C6D47">
      <w:pPr>
        <w:pStyle w:val="HPAreportHeading1"/>
        <w:rPr>
          <w:color w:val="auto"/>
        </w:rPr>
      </w:pPr>
      <w:bookmarkStart w:id="45" w:name="_Toc363732403"/>
      <w:r w:rsidRPr="00846E5E">
        <w:rPr>
          <w:color w:val="auto"/>
        </w:rPr>
        <w:lastRenderedPageBreak/>
        <w:t>Appendix</w:t>
      </w:r>
      <w:r w:rsidR="003D41FA" w:rsidRPr="00846E5E">
        <w:rPr>
          <w:color w:val="auto"/>
        </w:rPr>
        <w:t>: Investigation of Bone and Soft Tissue as</w:t>
      </w:r>
      <w:bookmarkEnd w:id="42"/>
      <w:r w:rsidR="003D41FA" w:rsidRPr="00846E5E">
        <w:rPr>
          <w:color w:val="auto"/>
        </w:rPr>
        <w:t>sociated with Osteomyelitis Flowchart</w:t>
      </w:r>
      <w:bookmarkEnd w:id="45"/>
    </w:p>
    <w:p w:rsidR="004B526E" w:rsidRPr="00846E5E" w:rsidRDefault="00846E5E" w:rsidP="00860D62">
      <w:pPr>
        <w:pStyle w:val="HPAbodytextTable"/>
        <w:ind w:left="360"/>
        <w:sectPr w:rsidR="004B526E" w:rsidRPr="00846E5E" w:rsidSect="003D41FA">
          <w:pgSz w:w="11906" w:h="16838" w:code="9"/>
          <w:pgMar w:top="1287" w:right="748" w:bottom="1440" w:left="1440" w:header="709" w:footer="709" w:gutter="0"/>
          <w:cols w:space="708"/>
          <w:docGrid w:linePitch="360"/>
        </w:sectPr>
      </w:pPr>
      <w:r w:rsidRPr="00846E5E">
        <w:object w:dxaOrig="9536" w:dyaOrig="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555.95pt" o:ole="">
            <v:imagedata r:id="rId62" o:title=""/>
          </v:shape>
          <o:OLEObject Type="Embed" ProgID="Visio.Drawing.11" ShapeID="_x0000_i1025" DrawAspect="Content" ObjectID="_1523775604" r:id="rId63"/>
        </w:object>
      </w:r>
      <w:r w:rsidR="002D3CCE" w:rsidRPr="00846E5E">
        <w:br w:type="page"/>
      </w:r>
    </w:p>
    <w:p w:rsidR="00C442C2" w:rsidRPr="00846E5E" w:rsidRDefault="00D32B1A" w:rsidP="00535251">
      <w:pPr>
        <w:pStyle w:val="HPAreportHeading1"/>
        <w:rPr>
          <w:color w:val="auto"/>
        </w:rPr>
      </w:pPr>
      <w:bookmarkStart w:id="46" w:name="_Toc363732404"/>
      <w:r w:rsidRPr="00846E5E">
        <w:rPr>
          <w:color w:val="auto"/>
        </w:rPr>
        <w:lastRenderedPageBreak/>
        <w:t>References</w:t>
      </w:r>
      <w:bookmarkEnd w:id="46"/>
    </w:p>
    <w:p w:rsidR="00CA3D75" w:rsidRPr="00CA3D75" w:rsidRDefault="00D340CD" w:rsidP="00CA3D75">
      <w:pPr>
        <w:pStyle w:val="HPABodyTextReferences"/>
        <w:tabs>
          <w:tab w:val="left" w:pos="540"/>
        </w:tabs>
        <w:spacing w:after="240"/>
        <w:ind w:left="540" w:hanging="540"/>
        <w:rPr>
          <w:rFonts w:ascii="PraxisEF Light" w:hAnsi="PraxisEF Light"/>
          <w:noProof/>
          <w:szCs w:val="2"/>
        </w:rPr>
      </w:pPr>
      <w:r>
        <w:rPr>
          <w:sz w:val="2"/>
          <w:szCs w:val="2"/>
        </w:rPr>
        <w:fldChar w:fldCharType="begin" w:fldLock="1"/>
      </w:r>
      <w:r w:rsidR="00CA3D75">
        <w:rPr>
          <w:sz w:val="2"/>
          <w:szCs w:val="2"/>
        </w:rPr>
        <w:instrText xml:space="preserve"> ADDIN REFMGR.REFLIST </w:instrText>
      </w:r>
      <w:r>
        <w:rPr>
          <w:sz w:val="2"/>
          <w:szCs w:val="2"/>
        </w:rPr>
        <w:fldChar w:fldCharType="separate"/>
      </w:r>
      <w:r w:rsidR="00CA3D75" w:rsidRPr="00CA3D75">
        <w:rPr>
          <w:rFonts w:ascii="PraxisEF Light" w:hAnsi="PraxisEF Light"/>
          <w:noProof/>
          <w:szCs w:val="2"/>
        </w:rPr>
        <w:t xml:space="preserve">1. </w:t>
      </w:r>
      <w:r w:rsidR="00CA3D75" w:rsidRPr="00CA3D75">
        <w:rPr>
          <w:rFonts w:ascii="PraxisEF Light" w:hAnsi="PraxisEF Light"/>
          <w:noProof/>
          <w:szCs w:val="2"/>
        </w:rPr>
        <w:tab/>
        <w:t xml:space="preserve">European Parliament. </w:t>
      </w:r>
      <w:r w:rsidR="00CA3D75" w:rsidRPr="00CA3D75">
        <w:rPr>
          <w:noProof/>
          <w:szCs w:val="2"/>
        </w:rPr>
        <w:t>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00CA3D75" w:rsidRPr="00CA3D75">
        <w:rPr>
          <w:rFonts w:ascii="PraxisEF Light" w:hAnsi="PraxisEF Light"/>
          <w:noProof/>
          <w:szCs w:val="2"/>
        </w:rPr>
        <w:t xml:space="preserve">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 </w:t>
      </w:r>
      <w:r w:rsidRPr="00CA3D75">
        <w:rPr>
          <w:rFonts w:ascii="PraxisEF Light" w:hAnsi="PraxisEF Light"/>
          <w:noProof/>
          <w:szCs w:val="2"/>
        </w:rPr>
        <w:tab/>
        <w:t xml:space="preserve">Official Journal of the European Communities. Directive 98/79/EC of the European Parliament and of the Council of 27 October 1998 on </w:t>
      </w:r>
      <w:r w:rsidRPr="00CA3D75">
        <w:rPr>
          <w:rFonts w:ascii="PraxisEF Light" w:hAnsi="PraxisEF Light"/>
          <w:i/>
          <w:noProof/>
          <w:szCs w:val="2"/>
        </w:rPr>
        <w:t xml:space="preserve">in vitro </w:t>
      </w:r>
      <w:r w:rsidRPr="00CA3D75">
        <w:rPr>
          <w:rFonts w:ascii="PraxisEF Light" w:hAnsi="PraxisEF Light"/>
          <w:noProof/>
          <w:szCs w:val="2"/>
        </w:rPr>
        <w:t>diagnostic medical devices. 7-12-1998. p. 1-3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 </w:t>
      </w:r>
      <w:r w:rsidRPr="00CA3D75">
        <w:rPr>
          <w:rFonts w:ascii="PraxisEF Light" w:hAnsi="PraxisEF Light"/>
          <w:noProof/>
          <w:szCs w:val="2"/>
        </w:rPr>
        <w:tab/>
        <w:t>Jorge LS, Chueire AG, Rossit AR. Osteomyelitis: a current challenge. Braz J Infect Dis 2010;14:310-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 </w:t>
      </w:r>
      <w:r w:rsidRPr="00CA3D75">
        <w:rPr>
          <w:rFonts w:ascii="PraxisEF Light" w:hAnsi="PraxisEF Light"/>
          <w:noProof/>
          <w:szCs w:val="2"/>
        </w:rPr>
        <w:tab/>
        <w:t>Calhoun JH, Manring MM. Adult osteomyelitis. Infect Dis Clin North Am 2005;19:765-8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 </w:t>
      </w:r>
      <w:r w:rsidRPr="00CA3D75">
        <w:rPr>
          <w:rFonts w:ascii="PraxisEF Light" w:hAnsi="PraxisEF Light"/>
          <w:noProof/>
          <w:szCs w:val="2"/>
        </w:rPr>
        <w:tab/>
        <w:t>Gaujoux-Viala C, Zeller V, Leclerc P, Chicheportiche V, Mamoudy P, Desplaces N, et al. Osteomyelitis in adults: an underrecognized clinical entity in immunocompetent hosts. A report of six cases. Joint Bone Spine 2011;78:75-9.</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 </w:t>
      </w:r>
      <w:r w:rsidRPr="00CA3D75">
        <w:rPr>
          <w:rFonts w:ascii="PraxisEF Light" w:hAnsi="PraxisEF Light"/>
          <w:noProof/>
          <w:szCs w:val="2"/>
        </w:rPr>
        <w:tab/>
        <w:t>Carvalho VC, Oliveira PR, Dal-Paz K, Paula AP, Felix CS, Lima AL. Gram-negative osteomyelitis: clinical and microbiological profile. Braz J Infect Dis 2012;16:63-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7. </w:t>
      </w:r>
      <w:r w:rsidRPr="00CA3D75">
        <w:rPr>
          <w:rFonts w:ascii="PraxisEF Light" w:hAnsi="PraxisEF Light"/>
          <w:noProof/>
          <w:szCs w:val="2"/>
        </w:rPr>
        <w:tab/>
        <w:t>Rahn KA, Jacobson FS. Pseudomonas osteomyelitis of the metatarsal sesamoid bones. Am J Orthop 1997;26:365-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8. </w:t>
      </w:r>
      <w:r w:rsidRPr="00CA3D75">
        <w:rPr>
          <w:rFonts w:ascii="PraxisEF Light" w:hAnsi="PraxisEF Light"/>
          <w:noProof/>
          <w:szCs w:val="2"/>
        </w:rPr>
        <w:tab/>
        <w:t>Niall DM, Murphy PG, Fogarty EE, Dowling FE, Moore DP. Puncture wound related pseudomonas infections of the foot in children. Ir J Med Sci 1997;166:98-10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9. </w:t>
      </w:r>
      <w:r w:rsidRPr="00CA3D75">
        <w:rPr>
          <w:rFonts w:ascii="PraxisEF Light" w:hAnsi="PraxisEF Light"/>
          <w:noProof/>
          <w:szCs w:val="2"/>
        </w:rPr>
        <w:tab/>
        <w:t>Laughlin TJ, Armstrong DG, Caporusso J, Lavery LA. Soft tissue and bone infections from puncture wounds in children. West J Med 1997;166:126-8.</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0. </w:t>
      </w:r>
      <w:r w:rsidRPr="00CA3D75">
        <w:rPr>
          <w:rFonts w:ascii="PraxisEF Light" w:hAnsi="PraxisEF Light"/>
          <w:noProof/>
          <w:szCs w:val="2"/>
        </w:rPr>
        <w:tab/>
        <w:t>Gaetti-Jardim E Jr, Landucci LF, de Oliveira KL, Costa I, Ranieri RV, Okamoto AC, et al. Microbiota associated with infections of the jaws. Int J Dent 2012;2012:36975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1. </w:t>
      </w:r>
      <w:r w:rsidRPr="00CA3D75">
        <w:rPr>
          <w:rFonts w:ascii="PraxisEF Light" w:hAnsi="PraxisEF Light"/>
          <w:noProof/>
          <w:szCs w:val="2"/>
        </w:rPr>
        <w:tab/>
        <w:t>Brook I. Joint and bone infections due to anaerobic bacteria in children. Pediatr Rehabil 2002;5:11-9.</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2. </w:t>
      </w:r>
      <w:r w:rsidRPr="00CA3D75">
        <w:rPr>
          <w:rFonts w:ascii="PraxisEF Light" w:hAnsi="PraxisEF Light"/>
          <w:noProof/>
          <w:szCs w:val="2"/>
        </w:rPr>
        <w:tab/>
        <w:t>Osmon DR, Berbari EF, Berendt AR, Lew D, Zimmerli W, Steckelberg JM, et al. Executive summary: diagnosis and management of prosthetic joint infection: clinical practice guidelines by the infectious diseases society of America. Clin Infect Dis 2013;56:1-1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3. </w:t>
      </w:r>
      <w:r w:rsidRPr="00CA3D75">
        <w:rPr>
          <w:rFonts w:ascii="PraxisEF Light" w:hAnsi="PraxisEF Light"/>
          <w:noProof/>
          <w:szCs w:val="2"/>
        </w:rPr>
        <w:tab/>
        <w:t>Lipsky BA, Berendt AR, Cornia PB, Pile JC, Peters EJ, Armstrong DG, et al. 2012 Infectious Diseases Society of America clinical practice guideline for the diagnosis and treatment of diabetic foot infections. Clin Infect Dis 2012;54:e132-e17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4. </w:t>
      </w:r>
      <w:r w:rsidRPr="00CA3D75">
        <w:rPr>
          <w:rFonts w:ascii="PraxisEF Light" w:hAnsi="PraxisEF Light"/>
          <w:noProof/>
          <w:szCs w:val="2"/>
        </w:rPr>
        <w:tab/>
        <w:t>Lavery LA, Armstrong DG, Murdoch DP, Peters EJ, Lipsky BA. Validation of the Infectious Diseases Society of America's diabetic foot infection classification system. Clin Infect Dis 2007;44:562-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5. </w:t>
      </w:r>
      <w:r w:rsidRPr="00CA3D75">
        <w:rPr>
          <w:rFonts w:ascii="PraxisEF Light" w:hAnsi="PraxisEF Light"/>
          <w:noProof/>
          <w:szCs w:val="2"/>
        </w:rPr>
        <w:tab/>
        <w:t xml:space="preserve">National Institute for Health and Clinical Excellence. Diabetic foot problems: Inpatient management of diabetic foot problems .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6. </w:t>
      </w:r>
      <w:r w:rsidRPr="00CA3D75">
        <w:rPr>
          <w:rFonts w:ascii="PraxisEF Light" w:hAnsi="PraxisEF Light"/>
          <w:noProof/>
          <w:szCs w:val="2"/>
        </w:rPr>
        <w:tab/>
        <w:t>Dartnell J, Ramachandran M, Katchburian M. Haematogenous acute and subacute paediatric osteomyelitis: a systematic review of the literature. J Bone Joint Surg Br 2012;94:584-9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7. </w:t>
      </w:r>
      <w:r w:rsidRPr="00CA3D75">
        <w:rPr>
          <w:rFonts w:ascii="PraxisEF Light" w:hAnsi="PraxisEF Light"/>
          <w:noProof/>
          <w:szCs w:val="2"/>
        </w:rPr>
        <w:tab/>
        <w:t>Faust SN, Clark J, Pallett A, Clarke NM. Managing bone and joint infection in children. Arch Dis Child 2012;97:545-5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18. </w:t>
      </w:r>
      <w:r w:rsidRPr="00CA3D75">
        <w:rPr>
          <w:rFonts w:ascii="PraxisEF Light" w:hAnsi="PraxisEF Light"/>
          <w:noProof/>
          <w:szCs w:val="2"/>
        </w:rPr>
        <w:tab/>
        <w:t>Hatzenbuehler J, Pulling TJ. Diagnosis and management of osteomyelitis. Am Fam Physician 2011;84:1027-3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lastRenderedPageBreak/>
        <w:t xml:space="preserve">19. </w:t>
      </w:r>
      <w:r w:rsidRPr="00CA3D75">
        <w:rPr>
          <w:rFonts w:ascii="PraxisEF Light" w:hAnsi="PraxisEF Light"/>
          <w:noProof/>
          <w:szCs w:val="2"/>
        </w:rPr>
        <w:tab/>
        <w:t>Ish-Horowicz MR, McIntyre P, Nade S. Bone and Joint infections caused by multiple resistant Staphylococcus aureus in a neonatal intensive care unit. Pediatr Infect Dis 1992;11:82-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0. </w:t>
      </w:r>
      <w:r w:rsidRPr="00CA3D75">
        <w:rPr>
          <w:rFonts w:ascii="PraxisEF Light" w:hAnsi="PraxisEF Light"/>
          <w:noProof/>
          <w:szCs w:val="2"/>
        </w:rPr>
        <w:tab/>
        <w:t>Mader JT, Calhoun J. Osteomyelitis. In: Mandell GL, Bennett JE, Dolin R, editors. Mandell Douglas and Bennett's Principles and Practice of Infectious Diseases. 5th ed.  Edinburgh: Churchill Livingstone; 2000. p. 1182-9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1. </w:t>
      </w:r>
      <w:r w:rsidRPr="00CA3D75">
        <w:rPr>
          <w:rFonts w:ascii="PraxisEF Light" w:hAnsi="PraxisEF Light"/>
          <w:noProof/>
          <w:szCs w:val="2"/>
        </w:rPr>
        <w:tab/>
        <w:t>Holzman RS, Bishko F. Osteomyelitis in heroin addicts. Ann Intern Med 1971;75:693-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2. </w:t>
      </w:r>
      <w:r w:rsidRPr="00CA3D75">
        <w:rPr>
          <w:rFonts w:ascii="PraxisEF Light" w:hAnsi="PraxisEF Light"/>
          <w:noProof/>
          <w:szCs w:val="2"/>
        </w:rPr>
        <w:tab/>
        <w:t>Fuentes FM, Gutierrez TL, Ayala RO, Rumayor ZM, del Prado GN. Tuberculosis of the spine. A systematic review of case series. Int Orthop 2012;36:221-3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3. </w:t>
      </w:r>
      <w:r w:rsidRPr="00CA3D75">
        <w:rPr>
          <w:rFonts w:ascii="PraxisEF Light" w:hAnsi="PraxisEF Light"/>
          <w:noProof/>
          <w:szCs w:val="2"/>
        </w:rPr>
        <w:tab/>
        <w:t>Merino P, Candel FJ, Gestoso I, Baos E, Picazo J. Microbiological diagnosis of spinal tuberculosis. Int Orthop 2012;36:233-8.</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4. </w:t>
      </w:r>
      <w:r w:rsidRPr="00CA3D75">
        <w:rPr>
          <w:rFonts w:ascii="PraxisEF Light" w:hAnsi="PraxisEF Light"/>
          <w:noProof/>
          <w:szCs w:val="2"/>
        </w:rPr>
        <w:tab/>
        <w:t>Sagoo RS, Lakdawala A, Subbu R. Tuberculosis of the elbow joint. JRSM Short Rep 2011;2:1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5. </w:t>
      </w:r>
      <w:r w:rsidRPr="00CA3D75">
        <w:rPr>
          <w:rFonts w:ascii="PraxisEF Light" w:hAnsi="PraxisEF Light"/>
          <w:noProof/>
          <w:szCs w:val="2"/>
        </w:rPr>
        <w:tab/>
        <w:t>Sandher DS, Al-Jibury M, Paton RW, Ormerod LP. Bone and joint tuberculosis: cases in Blackburn between 1988 and 2005. J Bone Joint Surg Br 2007;89:1379-8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6. </w:t>
      </w:r>
      <w:r w:rsidRPr="00CA3D75">
        <w:rPr>
          <w:rFonts w:ascii="PraxisEF Light" w:hAnsi="PraxisEF Light"/>
          <w:noProof/>
          <w:szCs w:val="2"/>
        </w:rPr>
        <w:tab/>
        <w:t>Farrington M, Eykyn SJ, Walker M, Warren RE. Vertebral osteomyelitis due to coccobacilli of the HB group. Br Med J (Clin Res Ed) 1983;287:1658-6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7. </w:t>
      </w:r>
      <w:r w:rsidRPr="00CA3D75">
        <w:rPr>
          <w:rFonts w:ascii="PraxisEF Light" w:hAnsi="PraxisEF Light"/>
          <w:noProof/>
          <w:szCs w:val="2"/>
        </w:rPr>
        <w:tab/>
        <w:t>Lebeaux D, Zarrouk V, Petrover D, Nicolas-Chanoine MH, Fantin B. Salmonella Colindale osteomyelitis in an immunocompetent female patient. Med Mal Infect 2012;42:36-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8. </w:t>
      </w:r>
      <w:r w:rsidRPr="00CA3D75">
        <w:rPr>
          <w:rFonts w:ascii="PraxisEF Light" w:hAnsi="PraxisEF Light"/>
          <w:noProof/>
          <w:szCs w:val="2"/>
        </w:rPr>
        <w:tab/>
        <w:t>Kolker S, Itsekzon T, Yinnon AM, Lachish T. Osteomyelitis due to Salmonella enterica subsp. arizonae: the price of exotic pets. Clin Microbiol Infect 2012;18:167-7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29. </w:t>
      </w:r>
      <w:r w:rsidRPr="00CA3D75">
        <w:rPr>
          <w:rFonts w:ascii="PraxisEF Light" w:hAnsi="PraxisEF Light"/>
          <w:noProof/>
          <w:szCs w:val="2"/>
        </w:rPr>
        <w:tab/>
        <w:t>Allison DC, Holtom PD, Patzakis MJ, Zalavras CG. Microbiology of bone and joint infections in injecting drug abusers. Clin Orthop Relat Res 2010;468:2107-1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0. </w:t>
      </w:r>
      <w:r w:rsidRPr="00CA3D75">
        <w:rPr>
          <w:rFonts w:ascii="PraxisEF Light" w:hAnsi="PraxisEF Light"/>
          <w:noProof/>
          <w:szCs w:val="2"/>
        </w:rPr>
        <w:tab/>
        <w:t>Larsen LH, Lange J, Xu Y, Schonheyder HC. Optimizing culture methods for diagnosis of prosthetic joint infections: a summary of modifications and improvements reported since 1995. J Med Microbiol 2012;61:309-1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1. </w:t>
      </w:r>
      <w:r w:rsidRPr="00CA3D75">
        <w:rPr>
          <w:rFonts w:ascii="PraxisEF Light" w:hAnsi="PraxisEF Light"/>
          <w:noProof/>
          <w:szCs w:val="2"/>
        </w:rPr>
        <w:tab/>
        <w:t>Mackowiak PA, Jones SR, Smith JW. Diagnostic value of sinus-tract cultures in chronic osteomyelitis. JAMA 1978;239:2772-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2. </w:t>
      </w:r>
      <w:r w:rsidRPr="00CA3D75">
        <w:rPr>
          <w:rFonts w:ascii="PraxisEF Light" w:hAnsi="PraxisEF Light"/>
          <w:noProof/>
          <w:szCs w:val="2"/>
        </w:rPr>
        <w:tab/>
        <w:t>Mousa HA. Evaluation of sinus-track cultures in chronic bone infection. J Bone Joint Surg Br 1997;79:567-9.</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3. </w:t>
      </w:r>
      <w:r w:rsidRPr="00CA3D75">
        <w:rPr>
          <w:rFonts w:ascii="PraxisEF Light" w:hAnsi="PraxisEF Light"/>
          <w:noProof/>
          <w:szCs w:val="2"/>
        </w:rPr>
        <w:tab/>
        <w:t>Cierny G, Mader JT. Adult chronic osteomyelitis. Orthopaedics 1984;7:1557-64.</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4. </w:t>
      </w:r>
      <w:r w:rsidRPr="00CA3D75">
        <w:rPr>
          <w:rFonts w:ascii="PraxisEF Light" w:hAnsi="PraxisEF Light"/>
          <w:noProof/>
          <w:szCs w:val="2"/>
        </w:rPr>
        <w:tab/>
        <w:t>Waldvogel FA, Papageorgiou PS. Osteomyelitis: the past decade. N Engl J Med 1980;360-7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5. </w:t>
      </w:r>
      <w:r w:rsidRPr="00CA3D75">
        <w:rPr>
          <w:rFonts w:ascii="PraxisEF Light" w:hAnsi="PraxisEF Light"/>
          <w:noProof/>
          <w:szCs w:val="2"/>
        </w:rPr>
        <w:tab/>
        <w:t>Olasinde AA, Oluwadiya KS, Adegbehingbe OO. Treatment of Brodie's abscess: excellent results from curettage, bone grafting and antibiotics. Singapore Med J 2011;52:436-9.</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6. </w:t>
      </w:r>
      <w:r w:rsidRPr="00CA3D75">
        <w:rPr>
          <w:rFonts w:ascii="PraxisEF Light" w:hAnsi="PraxisEF Light"/>
          <w:noProof/>
          <w:szCs w:val="2"/>
        </w:rPr>
        <w:tab/>
        <w:t>Dirschl DR, Almekinders LC. Osteomyelitis. Common causes and treatment recommendations. Drugs 1993;45:29-4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7. </w:t>
      </w:r>
      <w:r w:rsidRPr="00CA3D75">
        <w:rPr>
          <w:rFonts w:ascii="PraxisEF Light" w:hAnsi="PraxisEF Light"/>
          <w:noProof/>
          <w:szCs w:val="2"/>
        </w:rPr>
        <w:tab/>
        <w:t xml:space="preserve"> Medical Microbiology L A Guide to Microbial Infections. 15 ed. Edinburgh: Churchill Livingstone; 1997. p. 56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8. </w:t>
      </w:r>
      <w:r w:rsidRPr="00CA3D75">
        <w:rPr>
          <w:rFonts w:ascii="PraxisEF Light" w:hAnsi="PraxisEF Light"/>
          <w:noProof/>
          <w:szCs w:val="2"/>
        </w:rPr>
        <w:tab/>
        <w:t>Monsen T, Lovgren E, Widerstrom M, Wallinder L. In vitro effect of ultrasound on bacteria and suggested protocol for sonication and diagnosis of prosthetic infections. J Clin Microbiol 2009;47:2496-50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39. </w:t>
      </w:r>
      <w:r w:rsidRPr="00CA3D75">
        <w:rPr>
          <w:rFonts w:ascii="PraxisEF Light" w:hAnsi="PraxisEF Light"/>
          <w:noProof/>
          <w:szCs w:val="2"/>
        </w:rPr>
        <w:tab/>
        <w:t>Piper KE, Jacobson MJ, Cofield RH, Sperling JW, Sanchez-Sotelo J, Osmon DR, et al. Microbiologic diagnosis of prosthetic shoulder infection by use of implant sonication. J Clin Microbiol 2009;47:1878-84.</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lastRenderedPageBreak/>
        <w:t xml:space="preserve">40. </w:t>
      </w:r>
      <w:r w:rsidRPr="00CA3D75">
        <w:rPr>
          <w:rFonts w:ascii="PraxisEF Light" w:hAnsi="PraxisEF Light"/>
          <w:noProof/>
          <w:szCs w:val="2"/>
        </w:rPr>
        <w:tab/>
        <w:t>Vergidis P, Greenwood-Quaintance KE, Sanchez-Sotelo J, Morrey BF, Steinmann SP, Karau MJ, et al. Implant sonication for the diagnosis of prosthetic elbow infection. J Shoulder Elbow Surg 2011;20:1275-8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1. </w:t>
      </w:r>
      <w:r w:rsidRPr="00CA3D75">
        <w:rPr>
          <w:rFonts w:ascii="PraxisEF Light" w:hAnsi="PraxisEF Light"/>
          <w:noProof/>
          <w:szCs w:val="2"/>
        </w:rPr>
        <w:tab/>
        <w:t>Hughes HC, Newnham R, Athanasou N, Atkins BL, Bejon P, Bowler IC. Microbiological diagnosis of prosthetic joint infections: a prospective evaluation of four bacterial culture media in the routine laboratory. Clin Microbiol Infect 2011;17:1528-3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2. </w:t>
      </w:r>
      <w:r w:rsidRPr="00CA3D75">
        <w:rPr>
          <w:rFonts w:ascii="PraxisEF Light" w:hAnsi="PraxisEF Light"/>
          <w:noProof/>
          <w:szCs w:val="2"/>
        </w:rPr>
        <w:tab/>
        <w:t>Morris AJ, Wilson SJ, Marx CE, Wilson ML, Mirrett S, Reller LB. Clinical impact of bacteria and fungi recovered only from broth cultures. J Clin Microbiol 1995;33:161-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3. </w:t>
      </w:r>
      <w:r w:rsidRPr="00CA3D75">
        <w:rPr>
          <w:rFonts w:ascii="PraxisEF Light" w:hAnsi="PraxisEF Light"/>
          <w:noProof/>
          <w:szCs w:val="2"/>
        </w:rPr>
        <w:tab/>
        <w:t>Carbonnelle E, Mesquita C, Bille E, Day N, Dauphin B, Beretti JL, et al. MALDI-TOF mass spectrometry tools for bacterial identification in clinical microbiology laboratory. Clin Biochem 2011;44:104-9.</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4. </w:t>
      </w:r>
      <w:r w:rsidRPr="00CA3D75">
        <w:rPr>
          <w:rFonts w:ascii="PraxisEF Light" w:hAnsi="PraxisEF Light"/>
          <w:noProof/>
          <w:szCs w:val="2"/>
        </w:rPr>
        <w:tab/>
        <w:t>van Veen SQ, Claas ECJ, Kuijper EJ. High-Throughput Identification of Bacteria and Yeast by Matrix-Assisted Laser Desorption Ionization-Time of Flight Mass Spectrometry in Conventional Medical Microbiology Laboratories â–¿. J Clin Microbiol 2010;48:900-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5. </w:t>
      </w:r>
      <w:r w:rsidRPr="00CA3D75">
        <w:rPr>
          <w:rFonts w:ascii="PraxisEF Light" w:hAnsi="PraxisEF Light"/>
          <w:noProof/>
          <w:szCs w:val="2"/>
        </w:rPr>
        <w:tab/>
        <w:t>Espy MJ, Uhl JR, Sloan LM, Buckwalter SP, Jones MF, Vetter EA, et al. Real-time PCR in clinical microbiology: applications for routine laboratory testing. Clin Microbiol Rev 2006;19:165-25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6. </w:t>
      </w:r>
      <w:r w:rsidRPr="00CA3D75">
        <w:rPr>
          <w:rFonts w:ascii="PraxisEF Light" w:hAnsi="PraxisEF Light"/>
          <w:noProof/>
          <w:szCs w:val="2"/>
        </w:rPr>
        <w:tab/>
        <w:t>Arciola CR, Montanaro L, Costerton JW. New trends in diagnosis and control strategies for implant infections. Int J Artif Organs 2011;34:727-36.</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7. </w:t>
      </w:r>
      <w:r w:rsidRPr="00CA3D75">
        <w:rPr>
          <w:rFonts w:ascii="PraxisEF Light" w:hAnsi="PraxisEF Light"/>
          <w:noProof/>
          <w:szCs w:val="2"/>
        </w:rPr>
        <w:tab/>
        <w:t>Esteban J, Alonso-Rodriguez N, del-Prado G, Ortiz-Perez A, Molina-Manso D, Cordero-Ampuero J, et al. PCR-hybridization after sonication improves diagnosis of implant-related infection. Acta Orthop 2012;83:299-304.</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8. </w:t>
      </w:r>
      <w:r w:rsidRPr="00CA3D75">
        <w:rPr>
          <w:rFonts w:ascii="PraxisEF Light" w:hAnsi="PraxisEF Light"/>
          <w:noProof/>
          <w:szCs w:val="2"/>
        </w:rPr>
        <w:tab/>
        <w:t>Cherkaoui A, Ceroni D, Emonet S, Lefevre Y, Schrenzel J. Molecular diagnosis of Kingella kingae osteoarticular infections by specific real-time PCR assay. J Med Microbiol 2009;58:65-8.</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49. </w:t>
      </w:r>
      <w:r w:rsidRPr="00CA3D75">
        <w:rPr>
          <w:rFonts w:ascii="PraxisEF Light" w:hAnsi="PraxisEF Light"/>
          <w:noProof/>
          <w:szCs w:val="2"/>
        </w:rPr>
        <w:tab/>
        <w:t>Advisory Committee on Dangerous Pathogens. The Approved List of Biological Agents. Her Majesty's Stationery Office. Norwich. 2004. p. 1-21.</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0. </w:t>
      </w:r>
      <w:r w:rsidRPr="00CA3D75">
        <w:rPr>
          <w:rFonts w:ascii="PraxisEF Light" w:hAnsi="PraxisEF Light"/>
          <w:noProof/>
          <w:szCs w:val="2"/>
        </w:rPr>
        <w:tab/>
        <w:t>Centers for Disease Control and Prevention. Guidelines for Safe Work Practices in Human and Animal Medical Diagnostic Laboratories. MMWR Surveill Summ 2012;61:1-10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1. </w:t>
      </w:r>
      <w:r w:rsidRPr="00CA3D75">
        <w:rPr>
          <w:rFonts w:ascii="PraxisEF Light" w:hAnsi="PraxisEF Light"/>
          <w:noProof/>
          <w:szCs w:val="2"/>
        </w:rPr>
        <w:tab/>
        <w:t>Advisory Committee on Dangerous Pathogens. Infections at work: Controlling the risks. Her Majesty's Stationery Office. 200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2. </w:t>
      </w:r>
      <w:r w:rsidRPr="00CA3D75">
        <w:rPr>
          <w:rFonts w:ascii="PraxisEF Light" w:hAnsi="PraxisEF Light"/>
          <w:noProof/>
          <w:szCs w:val="2"/>
        </w:rPr>
        <w:tab/>
        <w:t>Advisory Committee on Dangerous Pathogens. Biological agents: Managing the risks in laboratories and healthcare premises. Health and Safety Executive. 200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3. </w:t>
      </w:r>
      <w:r w:rsidRPr="00CA3D75">
        <w:rPr>
          <w:rFonts w:ascii="PraxisEF Light" w:hAnsi="PraxisEF Light"/>
          <w:noProof/>
          <w:szCs w:val="2"/>
        </w:rPr>
        <w:tab/>
        <w:t>Health and Safety Executive. Control of Substances Hazardous to Health Regulations. The Control of Substances Hazardous to Health Regulations 2002. 5th ed.  HSE Books; 200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4. </w:t>
      </w:r>
      <w:r w:rsidRPr="00CA3D75">
        <w:rPr>
          <w:rFonts w:ascii="PraxisEF Light" w:hAnsi="PraxisEF Light"/>
          <w:noProof/>
          <w:szCs w:val="2"/>
        </w:rPr>
        <w:tab/>
        <w:t xml:space="preserve">Health and Safety Executive. Five Steps to Risk Assessment: A Step by Step Guide to a Safer and Healthier Workplace. HSE Books.  2002.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5. </w:t>
      </w:r>
      <w:r w:rsidRPr="00CA3D75">
        <w:rPr>
          <w:rFonts w:ascii="PraxisEF Light" w:hAnsi="PraxisEF Light"/>
          <w:noProof/>
          <w:szCs w:val="2"/>
        </w:rPr>
        <w:tab/>
        <w:t xml:space="preserve">Health and Safety Executive. A Guide to Risk Assessment Requirements: Common Provisions in Health and Safety Law. HSE Books.  2002.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6. </w:t>
      </w:r>
      <w:r w:rsidRPr="00CA3D75">
        <w:rPr>
          <w:rFonts w:ascii="PraxisEF Light" w:hAnsi="PraxisEF Light"/>
          <w:noProof/>
          <w:szCs w:val="2"/>
        </w:rPr>
        <w:tab/>
        <w:t>British Standards Institution (BSI). BS EN12469 - Biotechnology - performance criteria for microbiological safety cabinets. 2000.</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7. </w:t>
      </w:r>
      <w:r w:rsidRPr="00CA3D75">
        <w:rPr>
          <w:rFonts w:ascii="PraxisEF Light" w:hAnsi="PraxisEF Light"/>
          <w:noProof/>
          <w:szCs w:val="2"/>
        </w:rPr>
        <w:tab/>
        <w:t>British Standards Institution (BSI). BS 5726 - Microbiological safety cabinets. Part 2: Recommendations for information to be exchanged between purchaser, vendor and installer and recommendations for installation. 199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58. </w:t>
      </w:r>
      <w:r w:rsidRPr="00CA3D75">
        <w:rPr>
          <w:rFonts w:ascii="PraxisEF Light" w:hAnsi="PraxisEF Light"/>
          <w:noProof/>
          <w:szCs w:val="2"/>
        </w:rPr>
        <w:tab/>
        <w:t>British Standards Institution (BSI). BS 5726 - Microbiological safety cabinets. Part 4: Recommendations for selection, use and maintenance. 199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lastRenderedPageBreak/>
        <w:t xml:space="preserve">59. </w:t>
      </w:r>
      <w:r w:rsidRPr="00CA3D75">
        <w:rPr>
          <w:rFonts w:ascii="PraxisEF Light" w:hAnsi="PraxisEF Light"/>
          <w:noProof/>
          <w:szCs w:val="2"/>
        </w:rPr>
        <w:tab/>
        <w:t>Health Services Advisory Committee. Safe Working and the Prevention of Infection in Clinical Laboratories and Similar Facilities. HSE Books. 2003.</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0. </w:t>
      </w:r>
      <w:r w:rsidRPr="00CA3D75">
        <w:rPr>
          <w:rFonts w:ascii="PraxisEF Light" w:hAnsi="PraxisEF Light"/>
          <w:noProof/>
          <w:szCs w:val="2"/>
        </w:rPr>
        <w:tab/>
        <w:t xml:space="preserve">Department for transport. Transport of Infectious Substances, 2011 Revision 5.  2011.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1. </w:t>
      </w:r>
      <w:r w:rsidRPr="00CA3D75">
        <w:rPr>
          <w:rFonts w:ascii="PraxisEF Light" w:hAnsi="PraxisEF Light"/>
          <w:noProof/>
          <w:szCs w:val="2"/>
        </w:rPr>
        <w:tab/>
        <w:t>Holden J. Collection and transport of clinical specimens for anaerobic culture. In: Isenberg HD, editor. Clinical Microbiology Procedures Handbook.Vol 1. Washington D.C.: American Society for Microbiology; 1992. p. 2.2.1-7.</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2. </w:t>
      </w:r>
      <w:r w:rsidRPr="00CA3D75">
        <w:rPr>
          <w:rFonts w:ascii="PraxisEF Light" w:hAnsi="PraxisEF Light"/>
          <w:noProof/>
          <w:szCs w:val="2"/>
        </w:rPr>
        <w:tab/>
        <w:t>Barber S, Lawson PJ, Grove DI. Evaluation of bacteriological transport swabs. Pathology 1998;30:179-8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3. </w:t>
      </w:r>
      <w:r w:rsidRPr="00CA3D75">
        <w:rPr>
          <w:rFonts w:ascii="PraxisEF Light" w:hAnsi="PraxisEF Light"/>
          <w:noProof/>
          <w:szCs w:val="2"/>
        </w:rPr>
        <w:tab/>
        <w:t>Bosshard PP. Incubation of fungal cultures: how long is long enough? Mycoses 2011;54:e539-e54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4. </w:t>
      </w:r>
      <w:r w:rsidRPr="00CA3D75">
        <w:rPr>
          <w:rFonts w:ascii="PraxisEF Light" w:hAnsi="PraxisEF Light"/>
          <w:noProof/>
          <w:szCs w:val="2"/>
        </w:rPr>
        <w:tab/>
        <w:t>Morris AJ, Byrne TC, Madden JF, Reller LB. Duration of incubation of fungal cultures. J Clin Microbiol 1996;34:1583-5.</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5. </w:t>
      </w:r>
      <w:r w:rsidRPr="00CA3D75">
        <w:rPr>
          <w:rFonts w:ascii="PraxisEF Light" w:hAnsi="PraxisEF Light"/>
          <w:noProof/>
          <w:szCs w:val="2"/>
        </w:rPr>
        <w:tab/>
        <w:t xml:space="preserve">Health Protection Agency. Laboratory Reporting to the Health Protection Agency: Guide for Diagnostic Laboratories.  2010. </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6. </w:t>
      </w:r>
      <w:r w:rsidRPr="00CA3D75">
        <w:rPr>
          <w:rFonts w:ascii="PraxisEF Light" w:hAnsi="PraxisEF Light"/>
          <w:noProof/>
          <w:szCs w:val="2"/>
        </w:rPr>
        <w:tab/>
        <w:t>Department of Health. Health Protection Legislation (England) Guidance.  2010.  p. 1-112.</w:t>
      </w:r>
    </w:p>
    <w:p w:rsidR="00CA3D75" w:rsidRPr="00CA3D75" w:rsidRDefault="00CA3D75" w:rsidP="00CA3D75">
      <w:pPr>
        <w:pStyle w:val="HPABodyTextReferences"/>
        <w:tabs>
          <w:tab w:val="left" w:pos="540"/>
        </w:tabs>
        <w:spacing w:after="240"/>
        <w:ind w:left="540" w:hanging="540"/>
        <w:rPr>
          <w:rFonts w:ascii="PraxisEF Light" w:hAnsi="PraxisEF Light"/>
          <w:noProof/>
          <w:szCs w:val="2"/>
        </w:rPr>
      </w:pPr>
      <w:r w:rsidRPr="00CA3D75">
        <w:rPr>
          <w:rFonts w:ascii="PraxisEF Light" w:hAnsi="PraxisEF Light"/>
          <w:noProof/>
          <w:szCs w:val="2"/>
        </w:rPr>
        <w:t xml:space="preserve">67. </w:t>
      </w:r>
      <w:r w:rsidRPr="00CA3D75">
        <w:rPr>
          <w:rFonts w:ascii="PraxisEF Light" w:hAnsi="PraxisEF Light"/>
          <w:noProof/>
          <w:szCs w:val="2"/>
        </w:rPr>
        <w:tab/>
        <w:t xml:space="preserve">Scottish Government. Public Health (Scotland) Act.  2008. </w:t>
      </w:r>
    </w:p>
    <w:p w:rsidR="00CA3D75" w:rsidRPr="00CA3D75" w:rsidRDefault="00CA3D75" w:rsidP="00CA3D75">
      <w:pPr>
        <w:pStyle w:val="HPABodyTextReferences"/>
        <w:tabs>
          <w:tab w:val="left" w:pos="540"/>
        </w:tabs>
        <w:spacing w:after="0"/>
        <w:ind w:left="540" w:hanging="540"/>
        <w:rPr>
          <w:rFonts w:ascii="PraxisEF Light" w:hAnsi="PraxisEF Light"/>
          <w:noProof/>
          <w:szCs w:val="2"/>
        </w:rPr>
      </w:pPr>
      <w:r w:rsidRPr="00CA3D75">
        <w:rPr>
          <w:rFonts w:ascii="PraxisEF Light" w:hAnsi="PraxisEF Light"/>
          <w:noProof/>
          <w:szCs w:val="2"/>
        </w:rPr>
        <w:t xml:space="preserve">68. </w:t>
      </w:r>
      <w:r w:rsidRPr="00CA3D75">
        <w:rPr>
          <w:rFonts w:ascii="PraxisEF Light" w:hAnsi="PraxisEF Light"/>
          <w:noProof/>
          <w:szCs w:val="2"/>
        </w:rPr>
        <w:tab/>
        <w:t xml:space="preserve">The Welsh Assembly Government. Health Protection Legislation (Wales) Guidance.  2010. </w:t>
      </w:r>
    </w:p>
    <w:p w:rsidR="00CA3D75" w:rsidRDefault="00CA3D75" w:rsidP="00CA3D75">
      <w:pPr>
        <w:pStyle w:val="HPABodyTextReferences"/>
        <w:tabs>
          <w:tab w:val="left" w:pos="540"/>
        </w:tabs>
        <w:spacing w:after="0"/>
        <w:ind w:left="540" w:hanging="540"/>
        <w:rPr>
          <w:noProof/>
          <w:sz w:val="2"/>
          <w:szCs w:val="2"/>
        </w:rPr>
      </w:pPr>
    </w:p>
    <w:p w:rsidR="00CA3D75" w:rsidRDefault="00D340CD" w:rsidP="003F598E">
      <w:pPr>
        <w:pStyle w:val="HPABodyTextReferences"/>
        <w:tabs>
          <w:tab w:val="left" w:pos="540"/>
        </w:tabs>
        <w:spacing w:after="240"/>
        <w:ind w:left="540" w:hanging="540"/>
        <w:rPr>
          <w:sz w:val="2"/>
          <w:szCs w:val="2"/>
        </w:rPr>
      </w:pPr>
      <w:r>
        <w:rPr>
          <w:sz w:val="2"/>
          <w:szCs w:val="2"/>
        </w:rPr>
        <w:fldChar w:fldCharType="end"/>
      </w:r>
    </w:p>
    <w:sectPr w:rsidR="00CA3D75" w:rsidSect="003F6234">
      <w:headerReference w:type="even" r:id="rId64"/>
      <w:headerReference w:type="first" r:id="rId65"/>
      <w:footerReference w:type="first" r:id="rId6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6563" w:rsidRDefault="005B6563" w:rsidP="003E0911">
      <w:pPr>
        <w:pStyle w:val="TOC2"/>
      </w:pPr>
      <w:r>
        <w:separator/>
      </w:r>
    </w:p>
  </w:endnote>
  <w:endnote w:type="continuationSeparator" w:id="0">
    <w:p w:rsidR="005B6563" w:rsidRDefault="005B656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5B6563" w:rsidP="00390266">
    <w:pPr>
      <w:pStyle w:val="HPABodytext"/>
      <w:ind w:left="-851" w:right="-61"/>
      <w:outlineLvl w:val="0"/>
      <w:rPr>
        <w:rStyle w:val="PageNumber"/>
      </w:rPr>
    </w:pPr>
    <w:r>
      <w:t xml:space="preserve">Bacteriology | B </w:t>
    </w:r>
    <w:r w:rsidR="00FA7A97">
      <w:fldChar w:fldCharType="begin" w:fldLock="1"/>
    </w:r>
    <w:r w:rsidR="00FA7A97">
      <w:instrText xml:space="preserve"> REF  SMINumber  \* MERGEFORMAT </w:instrText>
    </w:r>
    <w:r w:rsidR="00FA7A97">
      <w:fldChar w:fldCharType="separate"/>
    </w:r>
    <w:r w:rsidRPr="008A3F85">
      <w:rPr>
        <w:bCs/>
        <w:lang w:val="en-US"/>
      </w:rPr>
      <w:t>42</w:t>
    </w:r>
    <w:r w:rsidR="00FA7A97">
      <w:rPr>
        <w:bCs/>
        <w:lang w:val="en-US"/>
      </w:rPr>
      <w:fldChar w:fldCharType="end"/>
    </w:r>
    <w:r>
      <w:t xml:space="preserve"> | </w:t>
    </w:r>
    <w:r w:rsidRPr="008469EC">
      <w:t xml:space="preserve">Issue no: </w:t>
    </w:r>
    <w:r w:rsidR="00FA7A97">
      <w:fldChar w:fldCharType="begin" w:fldLock="1"/>
    </w:r>
    <w:r w:rsidR="00FA7A97">
      <w:instrText xml:space="preserve"> REF  NewIssueNumber  \* MERG</w:instrText>
    </w:r>
    <w:r w:rsidR="00FA7A97">
      <w:instrText xml:space="preserve">EFORMAT </w:instrText>
    </w:r>
    <w:r w:rsidR="00FA7A97">
      <w:fldChar w:fldCharType="separate"/>
    </w:r>
    <w:r w:rsidR="000168E5">
      <w:t>dl +</w:t>
    </w:r>
    <w:r w:rsidR="00FA7A97">
      <w:fldChar w:fldCharType="end"/>
    </w:r>
    <w:r>
      <w:t xml:space="preserve"> </w:t>
    </w:r>
    <w:r w:rsidRPr="008469EC">
      <w:t>| Issue date:</w:t>
    </w:r>
    <w:r>
      <w:t xml:space="preserve"> </w:t>
    </w:r>
    <w:r w:rsidR="00D340CD">
      <w:fldChar w:fldCharType="begin" w:fldLock="1"/>
    </w:r>
    <w:r>
      <w:instrText xml:space="preserve"> REF  NewIssueDate </w:instrText>
    </w:r>
    <w:r w:rsidR="00D340CD">
      <w:fldChar w:fldCharType="separate"/>
    </w:r>
    <w:r>
      <w:t>dd.mm.yy &lt;tab+enter&gt;</w:t>
    </w:r>
    <w:r w:rsidR="00D340CD">
      <w:fldChar w:fldCharType="end"/>
    </w:r>
    <w:r>
      <w:t xml:space="preserve"> | </w:t>
    </w:r>
    <w:r w:rsidRPr="007C1BC2">
      <w:rPr>
        <w:rStyle w:val="PageNumber"/>
      </w:rPr>
      <w:t>Page</w:t>
    </w:r>
    <w:r>
      <w:rPr>
        <w:rStyle w:val="PageNumber"/>
      </w:rPr>
      <w:t>:</w:t>
    </w:r>
    <w:r w:rsidRPr="007C1BC2">
      <w:rPr>
        <w:rStyle w:val="PageNumber"/>
      </w:rPr>
      <w:t xml:space="preserve"> </w:t>
    </w:r>
    <w:r w:rsidR="00D340CD" w:rsidRPr="007C1BC2">
      <w:rPr>
        <w:rStyle w:val="PageNumber"/>
      </w:rPr>
      <w:fldChar w:fldCharType="begin"/>
    </w:r>
    <w:r w:rsidRPr="007C1BC2">
      <w:rPr>
        <w:rStyle w:val="PageNumber"/>
      </w:rPr>
      <w:instrText xml:space="preserve"> PAGE </w:instrText>
    </w:r>
    <w:r w:rsidR="00D340CD" w:rsidRPr="007C1BC2">
      <w:rPr>
        <w:rStyle w:val="PageNumber"/>
      </w:rPr>
      <w:fldChar w:fldCharType="separate"/>
    </w:r>
    <w:r w:rsidR="00FA7A97">
      <w:rPr>
        <w:rStyle w:val="PageNumber"/>
        <w:noProof/>
      </w:rPr>
      <w:t>2</w:t>
    </w:r>
    <w:r w:rsidR="00D340CD" w:rsidRPr="007C1BC2">
      <w:rPr>
        <w:rStyle w:val="PageNumber"/>
      </w:rPr>
      <w:fldChar w:fldCharType="end"/>
    </w:r>
    <w:r w:rsidRPr="007C1BC2">
      <w:rPr>
        <w:rStyle w:val="PageNumber"/>
      </w:rPr>
      <w:t xml:space="preserve"> of </w:t>
    </w:r>
    <w:r w:rsidR="00D340CD" w:rsidRPr="007C1BC2">
      <w:rPr>
        <w:rStyle w:val="PageNumber"/>
      </w:rPr>
      <w:fldChar w:fldCharType="begin"/>
    </w:r>
    <w:r w:rsidRPr="007C1BC2">
      <w:rPr>
        <w:rStyle w:val="PageNumber"/>
      </w:rPr>
      <w:instrText xml:space="preserve"> NUMPAGES </w:instrText>
    </w:r>
    <w:r w:rsidR="00D340CD" w:rsidRPr="007C1BC2">
      <w:rPr>
        <w:rStyle w:val="PageNumber"/>
      </w:rPr>
      <w:fldChar w:fldCharType="separate"/>
    </w:r>
    <w:r w:rsidR="00FA7A97">
      <w:rPr>
        <w:rStyle w:val="PageNumber"/>
        <w:noProof/>
      </w:rPr>
      <w:t>23</w:t>
    </w:r>
    <w:r w:rsidR="00D340CD" w:rsidRPr="007C1BC2">
      <w:rPr>
        <w:rStyle w:val="PageNumber"/>
      </w:rPr>
      <w:fldChar w:fldCharType="end"/>
    </w:r>
  </w:p>
  <w:p w:rsidR="005B6563" w:rsidRPr="0034149E" w:rsidRDefault="005B6563" w:rsidP="00D561FE">
    <w:pPr>
      <w:pStyle w:val="HPABodytext"/>
      <w:ind w:left="-851" w:right="-743"/>
      <w:outlineLvl w:val="0"/>
      <w:rPr>
        <w:sz w:val="16"/>
        <w:szCs w:val="16"/>
      </w:rPr>
    </w:pPr>
    <w:r w:rsidRPr="0034149E">
      <w:rPr>
        <w:rStyle w:val="PageNumber"/>
        <w:sz w:val="16"/>
        <w:szCs w:val="16"/>
      </w:rPr>
      <w:t xml:space="preserve">UK Standards for Microbiology Investigations | Issued by the Standards Unit, </w:t>
    </w:r>
    <w:r>
      <w:rPr>
        <w:rStyle w:val="PageNumber"/>
        <w:sz w:val="16"/>
        <w:szCs w:val="16"/>
      </w:rPr>
      <w:t xml:space="preserve">Public </w:t>
    </w:r>
    <w:r w:rsidRPr="0034149E">
      <w:rPr>
        <w:rStyle w:val="PageNumber"/>
        <w:sz w:val="16"/>
        <w:szCs w:val="16"/>
      </w:rPr>
      <w:t xml:space="preserve">Health </w:t>
    </w:r>
    <w:r>
      <w:rPr>
        <w:rStyle w:val="PageNumber"/>
        <w:sz w:val="16"/>
        <w:szCs w:val="16"/>
      </w:rPr>
      <w:t>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Pr="0084587D" w:rsidRDefault="005B6563" w:rsidP="00CF5898">
    <w:pPr>
      <w:pStyle w:val="HPABodytext"/>
      <w:ind w:left="-851"/>
      <w:outlineLvl w:val="0"/>
    </w:pPr>
    <w:r w:rsidRPr="0084587D">
      <w:t>Issued by the Standards Unit, Mic</w:t>
    </w:r>
    <w:r>
      <w:t>robiology Services, PHE</w:t>
    </w:r>
  </w:p>
  <w:p w:rsidR="005B6563" w:rsidRPr="0084587D" w:rsidRDefault="005B6563" w:rsidP="00CF5898">
    <w:pPr>
      <w:pStyle w:val="HPABodytext"/>
      <w:ind w:left="-851"/>
      <w:outlineLvl w:val="0"/>
      <w:rPr>
        <w:szCs w:val="24"/>
      </w:rPr>
    </w:pPr>
    <w:r w:rsidRPr="0084587D">
      <w:t>Bacteriology |</w:t>
    </w:r>
    <w:r>
      <w:t xml:space="preserve"> B</w:t>
    </w:r>
    <w:r w:rsidRPr="0084587D">
      <w:t xml:space="preserve"> </w:t>
    </w:r>
    <w:bookmarkStart w:id="5" w:name="SMINumber"/>
    <w:r w:rsidR="00D340CD">
      <w:fldChar w:fldCharType="begin" w:fldLock="1"/>
    </w:r>
    <w:r>
      <w:instrText xml:space="preserve"> FILLIN  "SMI #" \d "# &lt;tab+enter&gt;" \o  \* MERGEFORMAT </w:instrText>
    </w:r>
    <w:r w:rsidR="00D340CD">
      <w:fldChar w:fldCharType="separate"/>
    </w:r>
    <w:r>
      <w:t>42</w:t>
    </w:r>
    <w:r w:rsidR="00D340CD">
      <w:fldChar w:fldCharType="end"/>
    </w:r>
    <w:bookmarkEnd w:id="5"/>
    <w:r w:rsidRPr="0084587D">
      <w:t xml:space="preserve"> | Issue no: </w:t>
    </w:r>
    <w:bookmarkStart w:id="6" w:name="NewIssueNumber"/>
    <w:r w:rsidR="00D340CD">
      <w:fldChar w:fldCharType="begin" w:fldLock="1"/>
    </w:r>
    <w:r>
      <w:instrText xml:space="preserve"> FILLIN  "New Issue No." \d "#.# &lt;tab+enter&gt;"  \* MERGEFORMAT </w:instrText>
    </w:r>
    <w:r w:rsidR="00D340CD">
      <w:fldChar w:fldCharType="separate"/>
    </w:r>
    <w:r w:rsidR="000168E5">
      <w:t>dl +</w:t>
    </w:r>
    <w:r w:rsidR="00D340CD">
      <w:fldChar w:fldCharType="end"/>
    </w:r>
    <w:bookmarkEnd w:id="6"/>
    <w:r w:rsidRPr="0084587D">
      <w:t xml:space="preserve">| Issue date: </w:t>
    </w:r>
    <w:bookmarkStart w:id="7" w:name="NewIssueDate"/>
    <w:r w:rsidR="00D340CD">
      <w:fldChar w:fldCharType="begin" w:fldLock="1"/>
    </w:r>
    <w:r>
      <w:instrText xml:space="preserve"> FILLIN  "New Issue Date" \d "dd.mm.yy &lt;tab+enter&gt;"  \* MERGEFORMAT </w:instrText>
    </w:r>
    <w:r w:rsidR="00D340CD">
      <w:fldChar w:fldCharType="separate"/>
    </w:r>
    <w:r>
      <w:t>dd.mm.yy &lt;tab+enter&gt;</w:t>
    </w:r>
    <w:r w:rsidR="00D340CD">
      <w:fldChar w:fldCharType="end"/>
    </w:r>
    <w:bookmarkEnd w:id="7"/>
    <w:r>
      <w:t xml:space="preserve"> </w:t>
    </w:r>
    <w:r w:rsidRPr="0084587D">
      <w:t xml:space="preserve">| </w:t>
    </w:r>
    <w:r w:rsidRPr="0084587D">
      <w:rPr>
        <w:rStyle w:val="PageNumber"/>
      </w:rPr>
      <w:t xml:space="preserve">Page: </w:t>
    </w:r>
    <w:r w:rsidR="00D340CD" w:rsidRPr="0084587D">
      <w:rPr>
        <w:rStyle w:val="PageNumber"/>
      </w:rPr>
      <w:fldChar w:fldCharType="begin"/>
    </w:r>
    <w:r w:rsidRPr="0084587D">
      <w:rPr>
        <w:rStyle w:val="PageNumber"/>
      </w:rPr>
      <w:instrText xml:space="preserve"> PAGE </w:instrText>
    </w:r>
    <w:r w:rsidR="00D340CD" w:rsidRPr="0084587D">
      <w:rPr>
        <w:rStyle w:val="PageNumber"/>
      </w:rPr>
      <w:fldChar w:fldCharType="separate"/>
    </w:r>
    <w:r w:rsidR="00FA7A97">
      <w:rPr>
        <w:rStyle w:val="PageNumber"/>
        <w:noProof/>
      </w:rPr>
      <w:t>1</w:t>
    </w:r>
    <w:r w:rsidR="00D340CD" w:rsidRPr="0084587D">
      <w:rPr>
        <w:rStyle w:val="PageNumber"/>
      </w:rPr>
      <w:fldChar w:fldCharType="end"/>
    </w:r>
    <w:r w:rsidRPr="0084587D">
      <w:rPr>
        <w:rStyle w:val="PageNumber"/>
      </w:rPr>
      <w:t xml:space="preserve"> of </w:t>
    </w:r>
    <w:r w:rsidR="00D340CD" w:rsidRPr="0084587D">
      <w:rPr>
        <w:rStyle w:val="PageNumber"/>
      </w:rPr>
      <w:fldChar w:fldCharType="begin"/>
    </w:r>
    <w:r w:rsidRPr="0084587D">
      <w:rPr>
        <w:rStyle w:val="PageNumber"/>
      </w:rPr>
      <w:instrText xml:space="preserve"> NUMPAGES </w:instrText>
    </w:r>
    <w:r w:rsidR="00D340CD" w:rsidRPr="0084587D">
      <w:rPr>
        <w:rStyle w:val="PageNumber"/>
      </w:rPr>
      <w:fldChar w:fldCharType="separate"/>
    </w:r>
    <w:r w:rsidR="00FA7A97">
      <w:rPr>
        <w:rStyle w:val="PageNumber"/>
        <w:noProof/>
      </w:rPr>
      <w:t>23</w:t>
    </w:r>
    <w:r w:rsidR="00D340CD"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Pr="00BC5AFE" w:rsidRDefault="005B6563" w:rsidP="00BC5A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6563" w:rsidRDefault="005B6563" w:rsidP="003E0911">
      <w:pPr>
        <w:pStyle w:val="TOC2"/>
      </w:pPr>
      <w:r>
        <w:separator/>
      </w:r>
    </w:p>
  </w:footnote>
  <w:footnote w:type="continuationSeparator" w:id="0">
    <w:p w:rsidR="005B6563" w:rsidRDefault="005B6563" w:rsidP="003E0911">
      <w:pPr>
        <w:pStyle w:val="TOC2"/>
      </w:pPr>
      <w:r>
        <w:continuationSeparator/>
      </w:r>
    </w:p>
  </w:footnote>
  <w:footnote w:id="1">
    <w:p w:rsidR="005B6563" w:rsidRPr="000715BA" w:rsidRDefault="005B6563" w:rsidP="00CF4EE9">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5B6563" w:rsidRDefault="005B6563" w:rsidP="00CF4EE9">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FA7A9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57" o:spid="_x0000_s218119" type="#_x0000_t136" style="position:absolute;left:0;text-align:left;margin-left:0;margin-top:0;width:628.4pt;height:17.95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FA7A97" w:rsidP="00B3280C">
    <w:pPr>
      <w:pStyle w:val="Header"/>
      <w:ind w:right="-744"/>
      <w:jc w:val="center"/>
      <w:rPr>
        <w:rFonts w:ascii="PraxisEF Light" w:hAnsi="PraxisEF Light" w:cs="PraxisEF-Light"/>
      </w:rPr>
    </w:pPr>
    <w:bookmarkStart w:id="4"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58" o:spid="_x0000_s218120" type="#_x0000_t136" style="position:absolute;left:0;text-align:left;margin-left:0;margin-top:0;width:628.4pt;height:17.95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rsidR="005B6563">
      <w:rPr>
        <w:rFonts w:ascii="PraxisEF Light" w:hAnsi="PraxisEF Light" w:cs="PraxisEF-Light"/>
      </w:rPr>
      <w:t xml:space="preserve">                                        </w:t>
    </w:r>
    <w:r>
      <w:fldChar w:fldCharType="begin" w:fldLock="1"/>
    </w:r>
    <w:r>
      <w:instrText xml:space="preserve"> FILLIN  "SMI Title (Document)" \d "Title of SMI goes here &lt;tab+enter&gt;"  \* MERGEFORMAT </w:instrText>
    </w:r>
    <w:r>
      <w:fldChar w:fldCharType="separate"/>
    </w:r>
    <w:r w:rsidR="005B6563">
      <w:rPr>
        <w:rFonts w:ascii="PraxisEF Light" w:hAnsi="PraxisEF Light" w:cs="PraxisEF-Light"/>
      </w:rPr>
      <w:t>Investigation of Bone and Soft Tissue associated with Osteomyelitis</w:t>
    </w:r>
    <w:r>
      <w:rPr>
        <w:rFonts w:ascii="PraxisEF Light" w:hAnsi="PraxisEF Light" w:cs="PraxisEF-Light"/>
      </w:rPr>
      <w:fldChar w:fldCharType="end"/>
    </w:r>
    <w:bookmarkEnd w:id="4"/>
  </w:p>
  <w:p w:rsidR="005B6563" w:rsidRPr="0084587D" w:rsidRDefault="005B6563"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FA7A9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56" o:spid="_x0000_s218118" type="#_x0000_t136" style="position:absolute;left:0;text-align:left;margin-left:0;margin-top:0;width:628.4pt;height:17.95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FA7A9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60" o:spid="_x0000_s218122" type="#_x0000_t136" style="position:absolute;left:0;text-align:left;margin-left:0;margin-top:0;width:628.4pt;height:17.95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563" w:rsidRDefault="00FA7A9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8959" o:spid="_x0000_s218121" type="#_x0000_t136" style="position:absolute;left:0;text-align:left;margin-left:0;margin-top:0;width:628.4pt;height:17.95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993"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1"/>
  </w:num>
  <w:num w:numId="5">
    <w:abstractNumId w:val="6"/>
  </w:num>
  <w:num w:numId="6">
    <w:abstractNumId w:val="3"/>
  </w:num>
  <w:num w:numId="7">
    <w:abstractNumId w:val="10"/>
  </w:num>
  <w:num w:numId="8">
    <w:abstractNumId w:val="12"/>
  </w:num>
  <w:num w:numId="9">
    <w:abstractNumId w:val="13"/>
  </w:num>
  <w:num w:numId="10">
    <w:abstractNumId w:val="8"/>
  </w:num>
  <w:num w:numId="11">
    <w:abstractNumId w:val="1"/>
  </w:num>
  <w:num w:numId="12">
    <w:abstractNumId w:val="7"/>
  </w:num>
  <w:num w:numId="13">
    <w:abstractNumId w:val="5"/>
  </w:num>
  <w:num w:numId="14">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18124">
      <o:colormenu v:ext="edit" fillcolor="silver"/>
    </o:shapedefaults>
    <o:shapelayout v:ext="edit">
      <o:idmap v:ext="edit" data="213"/>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3D0751"/>
    <w:rsid w:val="000001AE"/>
    <w:rsid w:val="00000EB3"/>
    <w:rsid w:val="00001074"/>
    <w:rsid w:val="0000210A"/>
    <w:rsid w:val="0000306A"/>
    <w:rsid w:val="00003478"/>
    <w:rsid w:val="0000369D"/>
    <w:rsid w:val="00006395"/>
    <w:rsid w:val="00006BD6"/>
    <w:rsid w:val="00007B6B"/>
    <w:rsid w:val="00007BA3"/>
    <w:rsid w:val="000101FD"/>
    <w:rsid w:val="00010DFA"/>
    <w:rsid w:val="00011147"/>
    <w:rsid w:val="00011173"/>
    <w:rsid w:val="00011CD9"/>
    <w:rsid w:val="00014BCD"/>
    <w:rsid w:val="000168E5"/>
    <w:rsid w:val="000171FA"/>
    <w:rsid w:val="00020469"/>
    <w:rsid w:val="00020CD5"/>
    <w:rsid w:val="00021298"/>
    <w:rsid w:val="00021702"/>
    <w:rsid w:val="00027545"/>
    <w:rsid w:val="000310FA"/>
    <w:rsid w:val="0003168A"/>
    <w:rsid w:val="00031A7C"/>
    <w:rsid w:val="00032A70"/>
    <w:rsid w:val="00034613"/>
    <w:rsid w:val="00034EAF"/>
    <w:rsid w:val="00035932"/>
    <w:rsid w:val="00037E06"/>
    <w:rsid w:val="000400C6"/>
    <w:rsid w:val="000448BE"/>
    <w:rsid w:val="00044C78"/>
    <w:rsid w:val="0004515D"/>
    <w:rsid w:val="000458E2"/>
    <w:rsid w:val="00047746"/>
    <w:rsid w:val="00050256"/>
    <w:rsid w:val="00050462"/>
    <w:rsid w:val="00051FBF"/>
    <w:rsid w:val="00052D6F"/>
    <w:rsid w:val="00053B60"/>
    <w:rsid w:val="000547D1"/>
    <w:rsid w:val="00055454"/>
    <w:rsid w:val="00055864"/>
    <w:rsid w:val="0005799D"/>
    <w:rsid w:val="00060D6F"/>
    <w:rsid w:val="00061F73"/>
    <w:rsid w:val="00062EA0"/>
    <w:rsid w:val="000636C9"/>
    <w:rsid w:val="00063ADD"/>
    <w:rsid w:val="000655C6"/>
    <w:rsid w:val="00065A2C"/>
    <w:rsid w:val="00066B73"/>
    <w:rsid w:val="0006785F"/>
    <w:rsid w:val="0007106C"/>
    <w:rsid w:val="000729F1"/>
    <w:rsid w:val="00074AAA"/>
    <w:rsid w:val="0007594E"/>
    <w:rsid w:val="00076B59"/>
    <w:rsid w:val="00077741"/>
    <w:rsid w:val="000803A8"/>
    <w:rsid w:val="0008132A"/>
    <w:rsid w:val="0008272F"/>
    <w:rsid w:val="00083EBD"/>
    <w:rsid w:val="00084D9A"/>
    <w:rsid w:val="00084E8F"/>
    <w:rsid w:val="0008573C"/>
    <w:rsid w:val="00085C5B"/>
    <w:rsid w:val="00086202"/>
    <w:rsid w:val="0009074E"/>
    <w:rsid w:val="00090DAF"/>
    <w:rsid w:val="00091268"/>
    <w:rsid w:val="00093C4A"/>
    <w:rsid w:val="000A1C1A"/>
    <w:rsid w:val="000A20A3"/>
    <w:rsid w:val="000A323A"/>
    <w:rsid w:val="000A38FE"/>
    <w:rsid w:val="000A4C46"/>
    <w:rsid w:val="000A61CE"/>
    <w:rsid w:val="000B0541"/>
    <w:rsid w:val="000B0F38"/>
    <w:rsid w:val="000B1B68"/>
    <w:rsid w:val="000B1F5F"/>
    <w:rsid w:val="000B56C5"/>
    <w:rsid w:val="000B5EEB"/>
    <w:rsid w:val="000B66EB"/>
    <w:rsid w:val="000B6BF3"/>
    <w:rsid w:val="000B6C05"/>
    <w:rsid w:val="000C31D4"/>
    <w:rsid w:val="000C4010"/>
    <w:rsid w:val="000C4624"/>
    <w:rsid w:val="000C48F0"/>
    <w:rsid w:val="000C4A20"/>
    <w:rsid w:val="000C596E"/>
    <w:rsid w:val="000C734D"/>
    <w:rsid w:val="000C7719"/>
    <w:rsid w:val="000D2DFA"/>
    <w:rsid w:val="000D32FD"/>
    <w:rsid w:val="000D48BC"/>
    <w:rsid w:val="000E0F6F"/>
    <w:rsid w:val="000E4847"/>
    <w:rsid w:val="000E5826"/>
    <w:rsid w:val="000F24FB"/>
    <w:rsid w:val="000F2C3C"/>
    <w:rsid w:val="000F340B"/>
    <w:rsid w:val="000F41AB"/>
    <w:rsid w:val="000F41FF"/>
    <w:rsid w:val="000F4934"/>
    <w:rsid w:val="000F5C82"/>
    <w:rsid w:val="00101A0D"/>
    <w:rsid w:val="00101D24"/>
    <w:rsid w:val="00104128"/>
    <w:rsid w:val="0010450F"/>
    <w:rsid w:val="00105B76"/>
    <w:rsid w:val="001064D0"/>
    <w:rsid w:val="00107177"/>
    <w:rsid w:val="001124DD"/>
    <w:rsid w:val="001124F3"/>
    <w:rsid w:val="0011369C"/>
    <w:rsid w:val="00114BDF"/>
    <w:rsid w:val="00114FD4"/>
    <w:rsid w:val="00117F66"/>
    <w:rsid w:val="00121D20"/>
    <w:rsid w:val="00122792"/>
    <w:rsid w:val="001237AB"/>
    <w:rsid w:val="00126850"/>
    <w:rsid w:val="00126AFD"/>
    <w:rsid w:val="00127FC6"/>
    <w:rsid w:val="001326CB"/>
    <w:rsid w:val="00134722"/>
    <w:rsid w:val="001353F4"/>
    <w:rsid w:val="00135472"/>
    <w:rsid w:val="00135C10"/>
    <w:rsid w:val="00136832"/>
    <w:rsid w:val="001375DF"/>
    <w:rsid w:val="00140F5D"/>
    <w:rsid w:val="0014193A"/>
    <w:rsid w:val="00145A47"/>
    <w:rsid w:val="00146F36"/>
    <w:rsid w:val="00147DD9"/>
    <w:rsid w:val="00147E32"/>
    <w:rsid w:val="0015079B"/>
    <w:rsid w:val="00150AC1"/>
    <w:rsid w:val="00152705"/>
    <w:rsid w:val="001529FA"/>
    <w:rsid w:val="0015384A"/>
    <w:rsid w:val="0015457D"/>
    <w:rsid w:val="00154B9D"/>
    <w:rsid w:val="00155021"/>
    <w:rsid w:val="0015763B"/>
    <w:rsid w:val="001624B8"/>
    <w:rsid w:val="00162989"/>
    <w:rsid w:val="00163A9D"/>
    <w:rsid w:val="00163C25"/>
    <w:rsid w:val="001646D7"/>
    <w:rsid w:val="00164A9B"/>
    <w:rsid w:val="00164DCE"/>
    <w:rsid w:val="001666C9"/>
    <w:rsid w:val="001678FF"/>
    <w:rsid w:val="00171B10"/>
    <w:rsid w:val="00177278"/>
    <w:rsid w:val="00177855"/>
    <w:rsid w:val="0018099E"/>
    <w:rsid w:val="00180B94"/>
    <w:rsid w:val="00180D2D"/>
    <w:rsid w:val="0018369B"/>
    <w:rsid w:val="00183711"/>
    <w:rsid w:val="00183C00"/>
    <w:rsid w:val="00185CEE"/>
    <w:rsid w:val="0018726E"/>
    <w:rsid w:val="001876A0"/>
    <w:rsid w:val="00187900"/>
    <w:rsid w:val="001908BC"/>
    <w:rsid w:val="00190B73"/>
    <w:rsid w:val="00190BB8"/>
    <w:rsid w:val="00190D8B"/>
    <w:rsid w:val="00190F41"/>
    <w:rsid w:val="001911BF"/>
    <w:rsid w:val="001915B9"/>
    <w:rsid w:val="00192078"/>
    <w:rsid w:val="00192B99"/>
    <w:rsid w:val="00192DF9"/>
    <w:rsid w:val="00193AC1"/>
    <w:rsid w:val="001954C3"/>
    <w:rsid w:val="00196A88"/>
    <w:rsid w:val="001A063C"/>
    <w:rsid w:val="001A0B81"/>
    <w:rsid w:val="001A22E2"/>
    <w:rsid w:val="001A5FBA"/>
    <w:rsid w:val="001A6158"/>
    <w:rsid w:val="001A661A"/>
    <w:rsid w:val="001B00A4"/>
    <w:rsid w:val="001B14A7"/>
    <w:rsid w:val="001B1D5C"/>
    <w:rsid w:val="001B2A63"/>
    <w:rsid w:val="001B3584"/>
    <w:rsid w:val="001B3D67"/>
    <w:rsid w:val="001B3EEB"/>
    <w:rsid w:val="001B50AA"/>
    <w:rsid w:val="001B6EAC"/>
    <w:rsid w:val="001C1B9F"/>
    <w:rsid w:val="001C39E3"/>
    <w:rsid w:val="001C3CD7"/>
    <w:rsid w:val="001C4EC0"/>
    <w:rsid w:val="001C508E"/>
    <w:rsid w:val="001C6D47"/>
    <w:rsid w:val="001D197B"/>
    <w:rsid w:val="001D1F10"/>
    <w:rsid w:val="001D28E5"/>
    <w:rsid w:val="001D35A3"/>
    <w:rsid w:val="001D4622"/>
    <w:rsid w:val="001D4C88"/>
    <w:rsid w:val="001D53BC"/>
    <w:rsid w:val="001D5734"/>
    <w:rsid w:val="001D71C9"/>
    <w:rsid w:val="001E1022"/>
    <w:rsid w:val="001E2B10"/>
    <w:rsid w:val="001E2C43"/>
    <w:rsid w:val="001E3269"/>
    <w:rsid w:val="001E43A0"/>
    <w:rsid w:val="001F327F"/>
    <w:rsid w:val="001F3668"/>
    <w:rsid w:val="001F3E1F"/>
    <w:rsid w:val="002001E8"/>
    <w:rsid w:val="002011C4"/>
    <w:rsid w:val="00201FED"/>
    <w:rsid w:val="00202E65"/>
    <w:rsid w:val="0020350D"/>
    <w:rsid w:val="00204747"/>
    <w:rsid w:val="00205525"/>
    <w:rsid w:val="00205891"/>
    <w:rsid w:val="00206EFE"/>
    <w:rsid w:val="0021216B"/>
    <w:rsid w:val="002175AE"/>
    <w:rsid w:val="002178F3"/>
    <w:rsid w:val="0021792E"/>
    <w:rsid w:val="00222FF6"/>
    <w:rsid w:val="0022300D"/>
    <w:rsid w:val="00223097"/>
    <w:rsid w:val="002243BD"/>
    <w:rsid w:val="002243F2"/>
    <w:rsid w:val="002259C8"/>
    <w:rsid w:val="0023171F"/>
    <w:rsid w:val="002320A8"/>
    <w:rsid w:val="002322F3"/>
    <w:rsid w:val="00232661"/>
    <w:rsid w:val="00233CEE"/>
    <w:rsid w:val="00233EEA"/>
    <w:rsid w:val="002357C9"/>
    <w:rsid w:val="00236423"/>
    <w:rsid w:val="00241309"/>
    <w:rsid w:val="002432C7"/>
    <w:rsid w:val="00244DD3"/>
    <w:rsid w:val="00245DF5"/>
    <w:rsid w:val="0024602E"/>
    <w:rsid w:val="00246CBB"/>
    <w:rsid w:val="0024767B"/>
    <w:rsid w:val="002543B7"/>
    <w:rsid w:val="00254DBD"/>
    <w:rsid w:val="002555E7"/>
    <w:rsid w:val="00255D32"/>
    <w:rsid w:val="002602F5"/>
    <w:rsid w:val="0026094E"/>
    <w:rsid w:val="0026119F"/>
    <w:rsid w:val="0026204F"/>
    <w:rsid w:val="00262328"/>
    <w:rsid w:val="002623CD"/>
    <w:rsid w:val="002645BE"/>
    <w:rsid w:val="00264DDB"/>
    <w:rsid w:val="002664C7"/>
    <w:rsid w:val="00266F53"/>
    <w:rsid w:val="0026798E"/>
    <w:rsid w:val="00270BBA"/>
    <w:rsid w:val="002724B6"/>
    <w:rsid w:val="00273350"/>
    <w:rsid w:val="00273CBA"/>
    <w:rsid w:val="002741E5"/>
    <w:rsid w:val="00274F24"/>
    <w:rsid w:val="00277268"/>
    <w:rsid w:val="0027747F"/>
    <w:rsid w:val="00280058"/>
    <w:rsid w:val="00280450"/>
    <w:rsid w:val="00280481"/>
    <w:rsid w:val="00280BBE"/>
    <w:rsid w:val="00282747"/>
    <w:rsid w:val="00282A2B"/>
    <w:rsid w:val="002833C7"/>
    <w:rsid w:val="00283DF6"/>
    <w:rsid w:val="002846A7"/>
    <w:rsid w:val="00284C95"/>
    <w:rsid w:val="002858B5"/>
    <w:rsid w:val="00287325"/>
    <w:rsid w:val="002874AC"/>
    <w:rsid w:val="00290E63"/>
    <w:rsid w:val="00291676"/>
    <w:rsid w:val="002928DB"/>
    <w:rsid w:val="00293326"/>
    <w:rsid w:val="002933F2"/>
    <w:rsid w:val="002950A8"/>
    <w:rsid w:val="002956C0"/>
    <w:rsid w:val="00297F0C"/>
    <w:rsid w:val="002A0449"/>
    <w:rsid w:val="002A59E3"/>
    <w:rsid w:val="002A5BE0"/>
    <w:rsid w:val="002A6EC5"/>
    <w:rsid w:val="002A7362"/>
    <w:rsid w:val="002B5BB7"/>
    <w:rsid w:val="002B6BD5"/>
    <w:rsid w:val="002B6D53"/>
    <w:rsid w:val="002C2BF5"/>
    <w:rsid w:val="002C2CF5"/>
    <w:rsid w:val="002C35CD"/>
    <w:rsid w:val="002C5091"/>
    <w:rsid w:val="002C5DB4"/>
    <w:rsid w:val="002C609B"/>
    <w:rsid w:val="002C6A39"/>
    <w:rsid w:val="002C7E87"/>
    <w:rsid w:val="002D06B1"/>
    <w:rsid w:val="002D1C13"/>
    <w:rsid w:val="002D23AF"/>
    <w:rsid w:val="002D3867"/>
    <w:rsid w:val="002D3CCE"/>
    <w:rsid w:val="002D3FAB"/>
    <w:rsid w:val="002D5241"/>
    <w:rsid w:val="002D6B5A"/>
    <w:rsid w:val="002D6EB8"/>
    <w:rsid w:val="002D7A4B"/>
    <w:rsid w:val="002D7F8F"/>
    <w:rsid w:val="002E2CDE"/>
    <w:rsid w:val="002E534E"/>
    <w:rsid w:val="002E659F"/>
    <w:rsid w:val="002E663D"/>
    <w:rsid w:val="002E6816"/>
    <w:rsid w:val="002F0894"/>
    <w:rsid w:val="002F2B20"/>
    <w:rsid w:val="002F3A22"/>
    <w:rsid w:val="002F50E7"/>
    <w:rsid w:val="002F79CD"/>
    <w:rsid w:val="0030010A"/>
    <w:rsid w:val="00302FA6"/>
    <w:rsid w:val="00303939"/>
    <w:rsid w:val="00303A4B"/>
    <w:rsid w:val="00304B88"/>
    <w:rsid w:val="00304F67"/>
    <w:rsid w:val="00305367"/>
    <w:rsid w:val="003104EB"/>
    <w:rsid w:val="00310C50"/>
    <w:rsid w:val="003114F2"/>
    <w:rsid w:val="00312534"/>
    <w:rsid w:val="00314A7E"/>
    <w:rsid w:val="0031508B"/>
    <w:rsid w:val="00316C19"/>
    <w:rsid w:val="00317303"/>
    <w:rsid w:val="00317FCA"/>
    <w:rsid w:val="00320BF2"/>
    <w:rsid w:val="00322456"/>
    <w:rsid w:val="00325112"/>
    <w:rsid w:val="00326411"/>
    <w:rsid w:val="00326CD2"/>
    <w:rsid w:val="00331409"/>
    <w:rsid w:val="00333974"/>
    <w:rsid w:val="00337543"/>
    <w:rsid w:val="00337B82"/>
    <w:rsid w:val="00341000"/>
    <w:rsid w:val="0034337F"/>
    <w:rsid w:val="00346338"/>
    <w:rsid w:val="0035026B"/>
    <w:rsid w:val="00350A85"/>
    <w:rsid w:val="00350DA6"/>
    <w:rsid w:val="003515E4"/>
    <w:rsid w:val="003516E5"/>
    <w:rsid w:val="00353A11"/>
    <w:rsid w:val="00353AA8"/>
    <w:rsid w:val="00353DE7"/>
    <w:rsid w:val="00354067"/>
    <w:rsid w:val="00354B19"/>
    <w:rsid w:val="00354CE4"/>
    <w:rsid w:val="00354DBF"/>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5E7"/>
    <w:rsid w:val="0036786D"/>
    <w:rsid w:val="00370B8C"/>
    <w:rsid w:val="00371354"/>
    <w:rsid w:val="00377D50"/>
    <w:rsid w:val="00377DA6"/>
    <w:rsid w:val="00381A87"/>
    <w:rsid w:val="0038405C"/>
    <w:rsid w:val="003850E1"/>
    <w:rsid w:val="0038514E"/>
    <w:rsid w:val="003855A6"/>
    <w:rsid w:val="003876CE"/>
    <w:rsid w:val="00390266"/>
    <w:rsid w:val="00390E2A"/>
    <w:rsid w:val="00392006"/>
    <w:rsid w:val="0039278C"/>
    <w:rsid w:val="00393CFD"/>
    <w:rsid w:val="0039593B"/>
    <w:rsid w:val="00396215"/>
    <w:rsid w:val="0039675E"/>
    <w:rsid w:val="00397AE1"/>
    <w:rsid w:val="003A0920"/>
    <w:rsid w:val="003A2318"/>
    <w:rsid w:val="003A26D8"/>
    <w:rsid w:val="003A26ED"/>
    <w:rsid w:val="003A5FA9"/>
    <w:rsid w:val="003A758C"/>
    <w:rsid w:val="003A7C2A"/>
    <w:rsid w:val="003B0427"/>
    <w:rsid w:val="003B13A4"/>
    <w:rsid w:val="003B1C0E"/>
    <w:rsid w:val="003B1F6B"/>
    <w:rsid w:val="003B25BF"/>
    <w:rsid w:val="003B2603"/>
    <w:rsid w:val="003B3E31"/>
    <w:rsid w:val="003B46E8"/>
    <w:rsid w:val="003B4850"/>
    <w:rsid w:val="003B63FA"/>
    <w:rsid w:val="003B6C54"/>
    <w:rsid w:val="003C2189"/>
    <w:rsid w:val="003C48C2"/>
    <w:rsid w:val="003C4D94"/>
    <w:rsid w:val="003C4E00"/>
    <w:rsid w:val="003C5904"/>
    <w:rsid w:val="003C6EC7"/>
    <w:rsid w:val="003C7A70"/>
    <w:rsid w:val="003D0751"/>
    <w:rsid w:val="003D35E8"/>
    <w:rsid w:val="003D41FA"/>
    <w:rsid w:val="003D42BA"/>
    <w:rsid w:val="003D49B4"/>
    <w:rsid w:val="003D5279"/>
    <w:rsid w:val="003E0911"/>
    <w:rsid w:val="003E15D2"/>
    <w:rsid w:val="003E2364"/>
    <w:rsid w:val="003E3649"/>
    <w:rsid w:val="003E3882"/>
    <w:rsid w:val="003E38C8"/>
    <w:rsid w:val="003E4DC4"/>
    <w:rsid w:val="003E5A3A"/>
    <w:rsid w:val="003E6D40"/>
    <w:rsid w:val="003E6F1C"/>
    <w:rsid w:val="003E7F82"/>
    <w:rsid w:val="003F103E"/>
    <w:rsid w:val="003F16A1"/>
    <w:rsid w:val="003F1D7C"/>
    <w:rsid w:val="003F23AB"/>
    <w:rsid w:val="003F4798"/>
    <w:rsid w:val="003F47D7"/>
    <w:rsid w:val="003F4D42"/>
    <w:rsid w:val="003F598E"/>
    <w:rsid w:val="003F6234"/>
    <w:rsid w:val="003F6701"/>
    <w:rsid w:val="003F7A21"/>
    <w:rsid w:val="0040108E"/>
    <w:rsid w:val="00402AC1"/>
    <w:rsid w:val="0040441D"/>
    <w:rsid w:val="00404E87"/>
    <w:rsid w:val="004055B9"/>
    <w:rsid w:val="00405A51"/>
    <w:rsid w:val="004066F8"/>
    <w:rsid w:val="00406E9D"/>
    <w:rsid w:val="0040709A"/>
    <w:rsid w:val="00407944"/>
    <w:rsid w:val="00407B7A"/>
    <w:rsid w:val="0041369E"/>
    <w:rsid w:val="0041430A"/>
    <w:rsid w:val="00415A6A"/>
    <w:rsid w:val="00421842"/>
    <w:rsid w:val="00422415"/>
    <w:rsid w:val="004229AF"/>
    <w:rsid w:val="00422C74"/>
    <w:rsid w:val="0042316E"/>
    <w:rsid w:val="004231D5"/>
    <w:rsid w:val="0042452D"/>
    <w:rsid w:val="004254C5"/>
    <w:rsid w:val="00426F70"/>
    <w:rsid w:val="004313CA"/>
    <w:rsid w:val="00431934"/>
    <w:rsid w:val="00432339"/>
    <w:rsid w:val="00432454"/>
    <w:rsid w:val="00434314"/>
    <w:rsid w:val="00436498"/>
    <w:rsid w:val="00436AB1"/>
    <w:rsid w:val="0043708D"/>
    <w:rsid w:val="00437DCF"/>
    <w:rsid w:val="00440779"/>
    <w:rsid w:val="004422CC"/>
    <w:rsid w:val="004428C6"/>
    <w:rsid w:val="0044375A"/>
    <w:rsid w:val="00443B66"/>
    <w:rsid w:val="0044441A"/>
    <w:rsid w:val="00444D0F"/>
    <w:rsid w:val="0044590D"/>
    <w:rsid w:val="00446360"/>
    <w:rsid w:val="00450795"/>
    <w:rsid w:val="004510DE"/>
    <w:rsid w:val="00451296"/>
    <w:rsid w:val="00454C0B"/>
    <w:rsid w:val="00454F37"/>
    <w:rsid w:val="004603BD"/>
    <w:rsid w:val="004632B3"/>
    <w:rsid w:val="00463456"/>
    <w:rsid w:val="00463908"/>
    <w:rsid w:val="004651AD"/>
    <w:rsid w:val="00465B46"/>
    <w:rsid w:val="00466F44"/>
    <w:rsid w:val="004671D5"/>
    <w:rsid w:val="00470730"/>
    <w:rsid w:val="00470D0E"/>
    <w:rsid w:val="0047194E"/>
    <w:rsid w:val="00474BC1"/>
    <w:rsid w:val="00477E2F"/>
    <w:rsid w:val="00477F5E"/>
    <w:rsid w:val="00480E51"/>
    <w:rsid w:val="004843D2"/>
    <w:rsid w:val="00485898"/>
    <w:rsid w:val="0048694D"/>
    <w:rsid w:val="00486BCC"/>
    <w:rsid w:val="004873E8"/>
    <w:rsid w:val="004909BD"/>
    <w:rsid w:val="004933FB"/>
    <w:rsid w:val="00494CD7"/>
    <w:rsid w:val="00494D8F"/>
    <w:rsid w:val="00495BF5"/>
    <w:rsid w:val="00497129"/>
    <w:rsid w:val="00497822"/>
    <w:rsid w:val="004A0466"/>
    <w:rsid w:val="004A0ECA"/>
    <w:rsid w:val="004A20D4"/>
    <w:rsid w:val="004A2ECE"/>
    <w:rsid w:val="004A3BFA"/>
    <w:rsid w:val="004A4361"/>
    <w:rsid w:val="004A583A"/>
    <w:rsid w:val="004A5F9D"/>
    <w:rsid w:val="004A6BD0"/>
    <w:rsid w:val="004A7623"/>
    <w:rsid w:val="004B2840"/>
    <w:rsid w:val="004B49F4"/>
    <w:rsid w:val="004B526E"/>
    <w:rsid w:val="004B6939"/>
    <w:rsid w:val="004C037F"/>
    <w:rsid w:val="004C1820"/>
    <w:rsid w:val="004C1F59"/>
    <w:rsid w:val="004C4B3C"/>
    <w:rsid w:val="004C60C3"/>
    <w:rsid w:val="004D02D9"/>
    <w:rsid w:val="004D0F08"/>
    <w:rsid w:val="004D1B4E"/>
    <w:rsid w:val="004D1BD6"/>
    <w:rsid w:val="004D3BF1"/>
    <w:rsid w:val="004D4B22"/>
    <w:rsid w:val="004D4BEF"/>
    <w:rsid w:val="004D4EE6"/>
    <w:rsid w:val="004D657A"/>
    <w:rsid w:val="004D7B43"/>
    <w:rsid w:val="004E0F49"/>
    <w:rsid w:val="004E23E1"/>
    <w:rsid w:val="004E2765"/>
    <w:rsid w:val="004E3A0E"/>
    <w:rsid w:val="004E4973"/>
    <w:rsid w:val="004E4E2E"/>
    <w:rsid w:val="004E503D"/>
    <w:rsid w:val="004E508A"/>
    <w:rsid w:val="004E53D5"/>
    <w:rsid w:val="004E55C9"/>
    <w:rsid w:val="004E56F8"/>
    <w:rsid w:val="004F1E1A"/>
    <w:rsid w:val="004F2B6D"/>
    <w:rsid w:val="004F3779"/>
    <w:rsid w:val="004F666D"/>
    <w:rsid w:val="004F6D2F"/>
    <w:rsid w:val="004F7333"/>
    <w:rsid w:val="004F7427"/>
    <w:rsid w:val="005019F1"/>
    <w:rsid w:val="00501E13"/>
    <w:rsid w:val="005023E8"/>
    <w:rsid w:val="0050249C"/>
    <w:rsid w:val="00502585"/>
    <w:rsid w:val="00502631"/>
    <w:rsid w:val="00506761"/>
    <w:rsid w:val="0051166C"/>
    <w:rsid w:val="005119D1"/>
    <w:rsid w:val="00513731"/>
    <w:rsid w:val="00513ADA"/>
    <w:rsid w:val="00514465"/>
    <w:rsid w:val="005160F0"/>
    <w:rsid w:val="00520964"/>
    <w:rsid w:val="0052243E"/>
    <w:rsid w:val="00522759"/>
    <w:rsid w:val="0052369C"/>
    <w:rsid w:val="005265DF"/>
    <w:rsid w:val="005300E2"/>
    <w:rsid w:val="00530588"/>
    <w:rsid w:val="00530ABB"/>
    <w:rsid w:val="00530AFF"/>
    <w:rsid w:val="005313BD"/>
    <w:rsid w:val="00531B39"/>
    <w:rsid w:val="00535251"/>
    <w:rsid w:val="00535745"/>
    <w:rsid w:val="00537A66"/>
    <w:rsid w:val="005407AA"/>
    <w:rsid w:val="0054081C"/>
    <w:rsid w:val="0054421E"/>
    <w:rsid w:val="00545335"/>
    <w:rsid w:val="00545D40"/>
    <w:rsid w:val="0054746E"/>
    <w:rsid w:val="005502E0"/>
    <w:rsid w:val="00550E7C"/>
    <w:rsid w:val="00550FEF"/>
    <w:rsid w:val="005514C5"/>
    <w:rsid w:val="0055255F"/>
    <w:rsid w:val="00553948"/>
    <w:rsid w:val="00554308"/>
    <w:rsid w:val="005547B0"/>
    <w:rsid w:val="005563C9"/>
    <w:rsid w:val="005565EB"/>
    <w:rsid w:val="00556851"/>
    <w:rsid w:val="00561B47"/>
    <w:rsid w:val="00566393"/>
    <w:rsid w:val="00570597"/>
    <w:rsid w:val="00570973"/>
    <w:rsid w:val="00571F9C"/>
    <w:rsid w:val="005745CD"/>
    <w:rsid w:val="00576359"/>
    <w:rsid w:val="00577225"/>
    <w:rsid w:val="00577993"/>
    <w:rsid w:val="00582148"/>
    <w:rsid w:val="00583C35"/>
    <w:rsid w:val="005850E2"/>
    <w:rsid w:val="00585778"/>
    <w:rsid w:val="005865FF"/>
    <w:rsid w:val="00587F4C"/>
    <w:rsid w:val="005910E2"/>
    <w:rsid w:val="0059120C"/>
    <w:rsid w:val="0059241E"/>
    <w:rsid w:val="0059417B"/>
    <w:rsid w:val="005949A0"/>
    <w:rsid w:val="00595AC3"/>
    <w:rsid w:val="00595BEB"/>
    <w:rsid w:val="005A0F4C"/>
    <w:rsid w:val="005A2357"/>
    <w:rsid w:val="005A2529"/>
    <w:rsid w:val="005A313F"/>
    <w:rsid w:val="005A47FE"/>
    <w:rsid w:val="005A6053"/>
    <w:rsid w:val="005A657B"/>
    <w:rsid w:val="005A6CE1"/>
    <w:rsid w:val="005A78B2"/>
    <w:rsid w:val="005A7EC6"/>
    <w:rsid w:val="005B037C"/>
    <w:rsid w:val="005B0D4D"/>
    <w:rsid w:val="005B2640"/>
    <w:rsid w:val="005B38F7"/>
    <w:rsid w:val="005B427A"/>
    <w:rsid w:val="005B5044"/>
    <w:rsid w:val="005B509E"/>
    <w:rsid w:val="005B6563"/>
    <w:rsid w:val="005B7C62"/>
    <w:rsid w:val="005C026F"/>
    <w:rsid w:val="005C0A5B"/>
    <w:rsid w:val="005C2E4E"/>
    <w:rsid w:val="005C3D50"/>
    <w:rsid w:val="005C4F67"/>
    <w:rsid w:val="005C514B"/>
    <w:rsid w:val="005C609A"/>
    <w:rsid w:val="005C6790"/>
    <w:rsid w:val="005C67D5"/>
    <w:rsid w:val="005C6BF3"/>
    <w:rsid w:val="005C6FED"/>
    <w:rsid w:val="005C71BE"/>
    <w:rsid w:val="005D2E09"/>
    <w:rsid w:val="005D4782"/>
    <w:rsid w:val="005D6AE6"/>
    <w:rsid w:val="005D734B"/>
    <w:rsid w:val="005E1AF3"/>
    <w:rsid w:val="005E31BF"/>
    <w:rsid w:val="005E32C2"/>
    <w:rsid w:val="005E38C2"/>
    <w:rsid w:val="005E4BB4"/>
    <w:rsid w:val="005E570F"/>
    <w:rsid w:val="005E5DFE"/>
    <w:rsid w:val="005E6372"/>
    <w:rsid w:val="005E7315"/>
    <w:rsid w:val="005F033D"/>
    <w:rsid w:val="005F06E1"/>
    <w:rsid w:val="005F0730"/>
    <w:rsid w:val="005F4321"/>
    <w:rsid w:val="005F5A0E"/>
    <w:rsid w:val="005F5D87"/>
    <w:rsid w:val="005F664D"/>
    <w:rsid w:val="005F74D1"/>
    <w:rsid w:val="006001E9"/>
    <w:rsid w:val="00600F05"/>
    <w:rsid w:val="00603A99"/>
    <w:rsid w:val="00603CB7"/>
    <w:rsid w:val="00605BF8"/>
    <w:rsid w:val="00606047"/>
    <w:rsid w:val="00607164"/>
    <w:rsid w:val="00607ED0"/>
    <w:rsid w:val="00610289"/>
    <w:rsid w:val="0061211A"/>
    <w:rsid w:val="00612F7A"/>
    <w:rsid w:val="0061328B"/>
    <w:rsid w:val="00617354"/>
    <w:rsid w:val="00617F6D"/>
    <w:rsid w:val="00622269"/>
    <w:rsid w:val="00622B86"/>
    <w:rsid w:val="00622BE2"/>
    <w:rsid w:val="00622C19"/>
    <w:rsid w:val="00625C8A"/>
    <w:rsid w:val="00626FEC"/>
    <w:rsid w:val="00627ECB"/>
    <w:rsid w:val="006322C7"/>
    <w:rsid w:val="006339AA"/>
    <w:rsid w:val="00634D5B"/>
    <w:rsid w:val="006376D8"/>
    <w:rsid w:val="0064038F"/>
    <w:rsid w:val="0064072B"/>
    <w:rsid w:val="00640C18"/>
    <w:rsid w:val="00640E25"/>
    <w:rsid w:val="00643557"/>
    <w:rsid w:val="006446E4"/>
    <w:rsid w:val="0064739E"/>
    <w:rsid w:val="006504CB"/>
    <w:rsid w:val="00650BA2"/>
    <w:rsid w:val="006518ED"/>
    <w:rsid w:val="00651EEE"/>
    <w:rsid w:val="0065239B"/>
    <w:rsid w:val="00652F41"/>
    <w:rsid w:val="00654695"/>
    <w:rsid w:val="00654B44"/>
    <w:rsid w:val="00656562"/>
    <w:rsid w:val="00656A92"/>
    <w:rsid w:val="0066350A"/>
    <w:rsid w:val="00664EA6"/>
    <w:rsid w:val="0067277A"/>
    <w:rsid w:val="00673A72"/>
    <w:rsid w:val="006741BF"/>
    <w:rsid w:val="0067586B"/>
    <w:rsid w:val="00676734"/>
    <w:rsid w:val="00677F5C"/>
    <w:rsid w:val="00682431"/>
    <w:rsid w:val="0068303C"/>
    <w:rsid w:val="0068554B"/>
    <w:rsid w:val="006865EA"/>
    <w:rsid w:val="006873CA"/>
    <w:rsid w:val="00687A54"/>
    <w:rsid w:val="006905CC"/>
    <w:rsid w:val="00690D3B"/>
    <w:rsid w:val="00691B26"/>
    <w:rsid w:val="006922F1"/>
    <w:rsid w:val="00692CB9"/>
    <w:rsid w:val="00692D27"/>
    <w:rsid w:val="00692FCF"/>
    <w:rsid w:val="00693218"/>
    <w:rsid w:val="0069459D"/>
    <w:rsid w:val="00694A27"/>
    <w:rsid w:val="00697738"/>
    <w:rsid w:val="00697B09"/>
    <w:rsid w:val="00697BD0"/>
    <w:rsid w:val="006A0F6C"/>
    <w:rsid w:val="006A149F"/>
    <w:rsid w:val="006A1DAE"/>
    <w:rsid w:val="006A2926"/>
    <w:rsid w:val="006A4C64"/>
    <w:rsid w:val="006A53BB"/>
    <w:rsid w:val="006A62A0"/>
    <w:rsid w:val="006A78DE"/>
    <w:rsid w:val="006A7FC6"/>
    <w:rsid w:val="006B17C7"/>
    <w:rsid w:val="006B21AE"/>
    <w:rsid w:val="006B33DB"/>
    <w:rsid w:val="006B5053"/>
    <w:rsid w:val="006B69E1"/>
    <w:rsid w:val="006C0440"/>
    <w:rsid w:val="006C153C"/>
    <w:rsid w:val="006C3A82"/>
    <w:rsid w:val="006C4F4F"/>
    <w:rsid w:val="006C5028"/>
    <w:rsid w:val="006C5270"/>
    <w:rsid w:val="006C60A4"/>
    <w:rsid w:val="006D0A13"/>
    <w:rsid w:val="006D0AB7"/>
    <w:rsid w:val="006D0B1D"/>
    <w:rsid w:val="006D2DCD"/>
    <w:rsid w:val="006D47F2"/>
    <w:rsid w:val="006D48A4"/>
    <w:rsid w:val="006D4CF6"/>
    <w:rsid w:val="006D5D7F"/>
    <w:rsid w:val="006D7427"/>
    <w:rsid w:val="006D7F6F"/>
    <w:rsid w:val="006E0878"/>
    <w:rsid w:val="006E1915"/>
    <w:rsid w:val="006E19B3"/>
    <w:rsid w:val="006E2C1D"/>
    <w:rsid w:val="006E3621"/>
    <w:rsid w:val="006E370C"/>
    <w:rsid w:val="006E663A"/>
    <w:rsid w:val="006E70CE"/>
    <w:rsid w:val="006F0574"/>
    <w:rsid w:val="006F127A"/>
    <w:rsid w:val="006F4FAC"/>
    <w:rsid w:val="006F537D"/>
    <w:rsid w:val="006F540C"/>
    <w:rsid w:val="006F5910"/>
    <w:rsid w:val="006F64D3"/>
    <w:rsid w:val="006F6B30"/>
    <w:rsid w:val="006F74E3"/>
    <w:rsid w:val="0070108D"/>
    <w:rsid w:val="007016A1"/>
    <w:rsid w:val="00702C40"/>
    <w:rsid w:val="00702F69"/>
    <w:rsid w:val="00704367"/>
    <w:rsid w:val="00706AF7"/>
    <w:rsid w:val="00706B1E"/>
    <w:rsid w:val="0071000A"/>
    <w:rsid w:val="00710545"/>
    <w:rsid w:val="00710CA0"/>
    <w:rsid w:val="00712E00"/>
    <w:rsid w:val="00713A9F"/>
    <w:rsid w:val="0071591F"/>
    <w:rsid w:val="00716983"/>
    <w:rsid w:val="00716B39"/>
    <w:rsid w:val="00717109"/>
    <w:rsid w:val="00720622"/>
    <w:rsid w:val="00720D98"/>
    <w:rsid w:val="0072190D"/>
    <w:rsid w:val="007226EA"/>
    <w:rsid w:val="00722C5D"/>
    <w:rsid w:val="00723FFB"/>
    <w:rsid w:val="007242DD"/>
    <w:rsid w:val="007258EE"/>
    <w:rsid w:val="007262E0"/>
    <w:rsid w:val="00726B53"/>
    <w:rsid w:val="00727E14"/>
    <w:rsid w:val="007303A2"/>
    <w:rsid w:val="0073306A"/>
    <w:rsid w:val="00733E56"/>
    <w:rsid w:val="007349B6"/>
    <w:rsid w:val="00734C98"/>
    <w:rsid w:val="00735E08"/>
    <w:rsid w:val="007364CA"/>
    <w:rsid w:val="007370FB"/>
    <w:rsid w:val="007371A3"/>
    <w:rsid w:val="00741C60"/>
    <w:rsid w:val="007420F8"/>
    <w:rsid w:val="00744859"/>
    <w:rsid w:val="00744AF0"/>
    <w:rsid w:val="00744BEF"/>
    <w:rsid w:val="00745685"/>
    <w:rsid w:val="00745804"/>
    <w:rsid w:val="007472E1"/>
    <w:rsid w:val="007473EC"/>
    <w:rsid w:val="0075055E"/>
    <w:rsid w:val="00752EEA"/>
    <w:rsid w:val="00754461"/>
    <w:rsid w:val="00754E6F"/>
    <w:rsid w:val="00757718"/>
    <w:rsid w:val="0075771B"/>
    <w:rsid w:val="007577FB"/>
    <w:rsid w:val="00760CAB"/>
    <w:rsid w:val="0076135F"/>
    <w:rsid w:val="0076286A"/>
    <w:rsid w:val="00762A2D"/>
    <w:rsid w:val="00763A78"/>
    <w:rsid w:val="007653E8"/>
    <w:rsid w:val="007662B9"/>
    <w:rsid w:val="00766F22"/>
    <w:rsid w:val="007673DA"/>
    <w:rsid w:val="00767DEB"/>
    <w:rsid w:val="007717E9"/>
    <w:rsid w:val="00772675"/>
    <w:rsid w:val="00773C49"/>
    <w:rsid w:val="0077481E"/>
    <w:rsid w:val="00774ADE"/>
    <w:rsid w:val="00776D7E"/>
    <w:rsid w:val="00777A37"/>
    <w:rsid w:val="0078141D"/>
    <w:rsid w:val="007844AE"/>
    <w:rsid w:val="00784537"/>
    <w:rsid w:val="007847AF"/>
    <w:rsid w:val="00786D3F"/>
    <w:rsid w:val="00787E44"/>
    <w:rsid w:val="00791C6B"/>
    <w:rsid w:val="007942EF"/>
    <w:rsid w:val="0079498F"/>
    <w:rsid w:val="00795B20"/>
    <w:rsid w:val="00797858"/>
    <w:rsid w:val="007A080A"/>
    <w:rsid w:val="007A225D"/>
    <w:rsid w:val="007A2619"/>
    <w:rsid w:val="007A3604"/>
    <w:rsid w:val="007A442A"/>
    <w:rsid w:val="007B0ADE"/>
    <w:rsid w:val="007B1473"/>
    <w:rsid w:val="007B4E90"/>
    <w:rsid w:val="007B4FD3"/>
    <w:rsid w:val="007B7525"/>
    <w:rsid w:val="007B7DFC"/>
    <w:rsid w:val="007C04CB"/>
    <w:rsid w:val="007C1499"/>
    <w:rsid w:val="007C17AB"/>
    <w:rsid w:val="007C1BC2"/>
    <w:rsid w:val="007C3992"/>
    <w:rsid w:val="007C4E1E"/>
    <w:rsid w:val="007C5F9D"/>
    <w:rsid w:val="007C633D"/>
    <w:rsid w:val="007C6731"/>
    <w:rsid w:val="007C7D36"/>
    <w:rsid w:val="007D3821"/>
    <w:rsid w:val="007D3A57"/>
    <w:rsid w:val="007D3B1C"/>
    <w:rsid w:val="007D3BD8"/>
    <w:rsid w:val="007D42EC"/>
    <w:rsid w:val="007D4A47"/>
    <w:rsid w:val="007D50F2"/>
    <w:rsid w:val="007D76EC"/>
    <w:rsid w:val="007D7A1B"/>
    <w:rsid w:val="007D7C0B"/>
    <w:rsid w:val="007E189C"/>
    <w:rsid w:val="007E23B4"/>
    <w:rsid w:val="007E27EE"/>
    <w:rsid w:val="007E2CE1"/>
    <w:rsid w:val="007E6EB8"/>
    <w:rsid w:val="007F08ED"/>
    <w:rsid w:val="007F0AA3"/>
    <w:rsid w:val="007F3C46"/>
    <w:rsid w:val="007F3F14"/>
    <w:rsid w:val="007F6F63"/>
    <w:rsid w:val="007F7066"/>
    <w:rsid w:val="007F75A3"/>
    <w:rsid w:val="007F782D"/>
    <w:rsid w:val="00800EE0"/>
    <w:rsid w:val="0080270D"/>
    <w:rsid w:val="008030F0"/>
    <w:rsid w:val="008040CB"/>
    <w:rsid w:val="0080798C"/>
    <w:rsid w:val="0081119B"/>
    <w:rsid w:val="00811B5D"/>
    <w:rsid w:val="00814424"/>
    <w:rsid w:val="00814CC3"/>
    <w:rsid w:val="0081529C"/>
    <w:rsid w:val="0081601F"/>
    <w:rsid w:val="008170B9"/>
    <w:rsid w:val="0081794D"/>
    <w:rsid w:val="00824487"/>
    <w:rsid w:val="00825E62"/>
    <w:rsid w:val="00826BB7"/>
    <w:rsid w:val="0083056C"/>
    <w:rsid w:val="00830F80"/>
    <w:rsid w:val="00831E1D"/>
    <w:rsid w:val="008325D1"/>
    <w:rsid w:val="00833AD1"/>
    <w:rsid w:val="00833D26"/>
    <w:rsid w:val="00840012"/>
    <w:rsid w:val="00840D98"/>
    <w:rsid w:val="00841F3A"/>
    <w:rsid w:val="00842FC1"/>
    <w:rsid w:val="008434B0"/>
    <w:rsid w:val="00843984"/>
    <w:rsid w:val="00844681"/>
    <w:rsid w:val="0084485F"/>
    <w:rsid w:val="008457BC"/>
    <w:rsid w:val="0084587D"/>
    <w:rsid w:val="008469EC"/>
    <w:rsid w:val="00846E5E"/>
    <w:rsid w:val="008478BF"/>
    <w:rsid w:val="00850433"/>
    <w:rsid w:val="008510E7"/>
    <w:rsid w:val="008516F6"/>
    <w:rsid w:val="008529FA"/>
    <w:rsid w:val="00853263"/>
    <w:rsid w:val="00854C2C"/>
    <w:rsid w:val="008553D3"/>
    <w:rsid w:val="00855624"/>
    <w:rsid w:val="00855C24"/>
    <w:rsid w:val="0085724E"/>
    <w:rsid w:val="008576AF"/>
    <w:rsid w:val="00860241"/>
    <w:rsid w:val="00860D62"/>
    <w:rsid w:val="008637B1"/>
    <w:rsid w:val="00863A39"/>
    <w:rsid w:val="0086413A"/>
    <w:rsid w:val="00864275"/>
    <w:rsid w:val="00865BA3"/>
    <w:rsid w:val="00872450"/>
    <w:rsid w:val="00873A2F"/>
    <w:rsid w:val="0087410E"/>
    <w:rsid w:val="008764C6"/>
    <w:rsid w:val="0088426F"/>
    <w:rsid w:val="0088660F"/>
    <w:rsid w:val="00887723"/>
    <w:rsid w:val="00891039"/>
    <w:rsid w:val="0089169F"/>
    <w:rsid w:val="00891F24"/>
    <w:rsid w:val="008925B3"/>
    <w:rsid w:val="00895469"/>
    <w:rsid w:val="008969FD"/>
    <w:rsid w:val="008A13E3"/>
    <w:rsid w:val="008A1CF9"/>
    <w:rsid w:val="008A222F"/>
    <w:rsid w:val="008A26A1"/>
    <w:rsid w:val="008A2741"/>
    <w:rsid w:val="008A2A27"/>
    <w:rsid w:val="008A2A56"/>
    <w:rsid w:val="008A3106"/>
    <w:rsid w:val="008A3362"/>
    <w:rsid w:val="008A3F85"/>
    <w:rsid w:val="008A5897"/>
    <w:rsid w:val="008A7B00"/>
    <w:rsid w:val="008A7B20"/>
    <w:rsid w:val="008B0976"/>
    <w:rsid w:val="008B2762"/>
    <w:rsid w:val="008B2A8F"/>
    <w:rsid w:val="008B37CC"/>
    <w:rsid w:val="008B54B9"/>
    <w:rsid w:val="008C6EC8"/>
    <w:rsid w:val="008C7447"/>
    <w:rsid w:val="008C76A4"/>
    <w:rsid w:val="008D0BC3"/>
    <w:rsid w:val="008D1417"/>
    <w:rsid w:val="008D1F24"/>
    <w:rsid w:val="008D43E0"/>
    <w:rsid w:val="008D587E"/>
    <w:rsid w:val="008D6F15"/>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99F"/>
    <w:rsid w:val="00905B88"/>
    <w:rsid w:val="00905DAD"/>
    <w:rsid w:val="009060F1"/>
    <w:rsid w:val="0090734C"/>
    <w:rsid w:val="00911E8C"/>
    <w:rsid w:val="009128E5"/>
    <w:rsid w:val="00913E26"/>
    <w:rsid w:val="00914F95"/>
    <w:rsid w:val="00915DD2"/>
    <w:rsid w:val="00920FA6"/>
    <w:rsid w:val="00923BF6"/>
    <w:rsid w:val="00925707"/>
    <w:rsid w:val="00925828"/>
    <w:rsid w:val="00925C2A"/>
    <w:rsid w:val="00927DEF"/>
    <w:rsid w:val="0093178A"/>
    <w:rsid w:val="00933BF6"/>
    <w:rsid w:val="00934143"/>
    <w:rsid w:val="00934170"/>
    <w:rsid w:val="00935237"/>
    <w:rsid w:val="009367C9"/>
    <w:rsid w:val="0093772B"/>
    <w:rsid w:val="00941457"/>
    <w:rsid w:val="0094209B"/>
    <w:rsid w:val="009423EB"/>
    <w:rsid w:val="00942BE0"/>
    <w:rsid w:val="009443C7"/>
    <w:rsid w:val="00944768"/>
    <w:rsid w:val="009449B3"/>
    <w:rsid w:val="00944FD5"/>
    <w:rsid w:val="00945F70"/>
    <w:rsid w:val="0094621D"/>
    <w:rsid w:val="00946BAB"/>
    <w:rsid w:val="009515C0"/>
    <w:rsid w:val="009521EB"/>
    <w:rsid w:val="00952E3B"/>
    <w:rsid w:val="00952F38"/>
    <w:rsid w:val="0095363F"/>
    <w:rsid w:val="009542BD"/>
    <w:rsid w:val="009543E8"/>
    <w:rsid w:val="00955C0B"/>
    <w:rsid w:val="00955CF1"/>
    <w:rsid w:val="009571FD"/>
    <w:rsid w:val="00957A89"/>
    <w:rsid w:val="00957E56"/>
    <w:rsid w:val="00960216"/>
    <w:rsid w:val="0096323D"/>
    <w:rsid w:val="00964884"/>
    <w:rsid w:val="00965665"/>
    <w:rsid w:val="00965D10"/>
    <w:rsid w:val="00965F5F"/>
    <w:rsid w:val="00966466"/>
    <w:rsid w:val="0096689A"/>
    <w:rsid w:val="009669B3"/>
    <w:rsid w:val="00967E23"/>
    <w:rsid w:val="00970728"/>
    <w:rsid w:val="0097164E"/>
    <w:rsid w:val="009717E4"/>
    <w:rsid w:val="00971D38"/>
    <w:rsid w:val="009731CC"/>
    <w:rsid w:val="009737B8"/>
    <w:rsid w:val="009758F0"/>
    <w:rsid w:val="009765D5"/>
    <w:rsid w:val="009812F1"/>
    <w:rsid w:val="00982754"/>
    <w:rsid w:val="009829C5"/>
    <w:rsid w:val="00982DB6"/>
    <w:rsid w:val="009834FE"/>
    <w:rsid w:val="00983A58"/>
    <w:rsid w:val="00983AA1"/>
    <w:rsid w:val="009842F1"/>
    <w:rsid w:val="009849C8"/>
    <w:rsid w:val="0098673A"/>
    <w:rsid w:val="009870C9"/>
    <w:rsid w:val="009904B4"/>
    <w:rsid w:val="009923CB"/>
    <w:rsid w:val="0099287C"/>
    <w:rsid w:val="00992C9E"/>
    <w:rsid w:val="00994512"/>
    <w:rsid w:val="0099562D"/>
    <w:rsid w:val="00995A14"/>
    <w:rsid w:val="00996983"/>
    <w:rsid w:val="0099761A"/>
    <w:rsid w:val="009976BE"/>
    <w:rsid w:val="009A02AA"/>
    <w:rsid w:val="009A055C"/>
    <w:rsid w:val="009A134A"/>
    <w:rsid w:val="009A22B4"/>
    <w:rsid w:val="009A41CB"/>
    <w:rsid w:val="009A4224"/>
    <w:rsid w:val="009A4CDF"/>
    <w:rsid w:val="009A531D"/>
    <w:rsid w:val="009A6E8F"/>
    <w:rsid w:val="009A7863"/>
    <w:rsid w:val="009B06A1"/>
    <w:rsid w:val="009B08C6"/>
    <w:rsid w:val="009B1AB6"/>
    <w:rsid w:val="009B23C0"/>
    <w:rsid w:val="009B4859"/>
    <w:rsid w:val="009B4AFA"/>
    <w:rsid w:val="009B5447"/>
    <w:rsid w:val="009B60C0"/>
    <w:rsid w:val="009B768F"/>
    <w:rsid w:val="009B7D76"/>
    <w:rsid w:val="009C03A1"/>
    <w:rsid w:val="009C0551"/>
    <w:rsid w:val="009C1061"/>
    <w:rsid w:val="009C1449"/>
    <w:rsid w:val="009C17FB"/>
    <w:rsid w:val="009C1E7E"/>
    <w:rsid w:val="009C2CF7"/>
    <w:rsid w:val="009C36E2"/>
    <w:rsid w:val="009C4BFE"/>
    <w:rsid w:val="009C5C01"/>
    <w:rsid w:val="009C5D45"/>
    <w:rsid w:val="009C6F4A"/>
    <w:rsid w:val="009D0679"/>
    <w:rsid w:val="009D0C03"/>
    <w:rsid w:val="009D1F1A"/>
    <w:rsid w:val="009D46DC"/>
    <w:rsid w:val="009D483D"/>
    <w:rsid w:val="009D7F3B"/>
    <w:rsid w:val="009E104A"/>
    <w:rsid w:val="009E3E0D"/>
    <w:rsid w:val="009E3FB8"/>
    <w:rsid w:val="009E5ED1"/>
    <w:rsid w:val="009E6430"/>
    <w:rsid w:val="009E6C7A"/>
    <w:rsid w:val="009E7168"/>
    <w:rsid w:val="009F0BA8"/>
    <w:rsid w:val="009F3923"/>
    <w:rsid w:val="009F401C"/>
    <w:rsid w:val="009F5AF0"/>
    <w:rsid w:val="009F5ECC"/>
    <w:rsid w:val="009F68B2"/>
    <w:rsid w:val="009F7F2D"/>
    <w:rsid w:val="00A00693"/>
    <w:rsid w:val="00A011F3"/>
    <w:rsid w:val="00A022D1"/>
    <w:rsid w:val="00A0236B"/>
    <w:rsid w:val="00A0273B"/>
    <w:rsid w:val="00A0652C"/>
    <w:rsid w:val="00A06E70"/>
    <w:rsid w:val="00A06F6C"/>
    <w:rsid w:val="00A11117"/>
    <w:rsid w:val="00A113D1"/>
    <w:rsid w:val="00A13BB4"/>
    <w:rsid w:val="00A15031"/>
    <w:rsid w:val="00A174A9"/>
    <w:rsid w:val="00A17EB7"/>
    <w:rsid w:val="00A201BC"/>
    <w:rsid w:val="00A21850"/>
    <w:rsid w:val="00A22286"/>
    <w:rsid w:val="00A224B2"/>
    <w:rsid w:val="00A22940"/>
    <w:rsid w:val="00A234F0"/>
    <w:rsid w:val="00A244D7"/>
    <w:rsid w:val="00A24804"/>
    <w:rsid w:val="00A2597A"/>
    <w:rsid w:val="00A27C47"/>
    <w:rsid w:val="00A3090B"/>
    <w:rsid w:val="00A30B42"/>
    <w:rsid w:val="00A31F50"/>
    <w:rsid w:val="00A3341A"/>
    <w:rsid w:val="00A34D34"/>
    <w:rsid w:val="00A35F5B"/>
    <w:rsid w:val="00A37B0E"/>
    <w:rsid w:val="00A37E7C"/>
    <w:rsid w:val="00A416A8"/>
    <w:rsid w:val="00A44DCB"/>
    <w:rsid w:val="00A45D36"/>
    <w:rsid w:val="00A4772E"/>
    <w:rsid w:val="00A47B55"/>
    <w:rsid w:val="00A50641"/>
    <w:rsid w:val="00A5207E"/>
    <w:rsid w:val="00A520AB"/>
    <w:rsid w:val="00A527D4"/>
    <w:rsid w:val="00A53402"/>
    <w:rsid w:val="00A53502"/>
    <w:rsid w:val="00A53BBC"/>
    <w:rsid w:val="00A5409D"/>
    <w:rsid w:val="00A55B36"/>
    <w:rsid w:val="00A57D0C"/>
    <w:rsid w:val="00A6030A"/>
    <w:rsid w:val="00A61A96"/>
    <w:rsid w:val="00A6252A"/>
    <w:rsid w:val="00A63835"/>
    <w:rsid w:val="00A648BE"/>
    <w:rsid w:val="00A65384"/>
    <w:rsid w:val="00A658A1"/>
    <w:rsid w:val="00A66320"/>
    <w:rsid w:val="00A67222"/>
    <w:rsid w:val="00A70B6C"/>
    <w:rsid w:val="00A70F1F"/>
    <w:rsid w:val="00A71645"/>
    <w:rsid w:val="00A716FE"/>
    <w:rsid w:val="00A72761"/>
    <w:rsid w:val="00A73F9C"/>
    <w:rsid w:val="00A741B0"/>
    <w:rsid w:val="00A77328"/>
    <w:rsid w:val="00A80AF1"/>
    <w:rsid w:val="00A81286"/>
    <w:rsid w:val="00A8556F"/>
    <w:rsid w:val="00A85A06"/>
    <w:rsid w:val="00A901E0"/>
    <w:rsid w:val="00A90281"/>
    <w:rsid w:val="00A90364"/>
    <w:rsid w:val="00A91217"/>
    <w:rsid w:val="00A91585"/>
    <w:rsid w:val="00A930F3"/>
    <w:rsid w:val="00A941FB"/>
    <w:rsid w:val="00A94274"/>
    <w:rsid w:val="00A95A2E"/>
    <w:rsid w:val="00A95FFE"/>
    <w:rsid w:val="00A9664B"/>
    <w:rsid w:val="00A9678B"/>
    <w:rsid w:val="00A9703A"/>
    <w:rsid w:val="00AA0402"/>
    <w:rsid w:val="00AA1739"/>
    <w:rsid w:val="00AA2688"/>
    <w:rsid w:val="00AA2DC8"/>
    <w:rsid w:val="00AA2E98"/>
    <w:rsid w:val="00AA3D19"/>
    <w:rsid w:val="00AA5BE7"/>
    <w:rsid w:val="00AA6E20"/>
    <w:rsid w:val="00AA6F88"/>
    <w:rsid w:val="00AA7D4E"/>
    <w:rsid w:val="00AA7F65"/>
    <w:rsid w:val="00AB0C54"/>
    <w:rsid w:val="00AB1A91"/>
    <w:rsid w:val="00AB201A"/>
    <w:rsid w:val="00AB3B8F"/>
    <w:rsid w:val="00AB3DD0"/>
    <w:rsid w:val="00AB411E"/>
    <w:rsid w:val="00AB48AA"/>
    <w:rsid w:val="00AB4A1F"/>
    <w:rsid w:val="00AB5525"/>
    <w:rsid w:val="00AB5E38"/>
    <w:rsid w:val="00AC2756"/>
    <w:rsid w:val="00AC4B3E"/>
    <w:rsid w:val="00AC6059"/>
    <w:rsid w:val="00AC6647"/>
    <w:rsid w:val="00AC682D"/>
    <w:rsid w:val="00AC7099"/>
    <w:rsid w:val="00AC7850"/>
    <w:rsid w:val="00AD130F"/>
    <w:rsid w:val="00AD302D"/>
    <w:rsid w:val="00AD3AFC"/>
    <w:rsid w:val="00AD3B1F"/>
    <w:rsid w:val="00AD555B"/>
    <w:rsid w:val="00AD7A6C"/>
    <w:rsid w:val="00AE1074"/>
    <w:rsid w:val="00AE1586"/>
    <w:rsid w:val="00AE4127"/>
    <w:rsid w:val="00AE556A"/>
    <w:rsid w:val="00AE5A1A"/>
    <w:rsid w:val="00AE6568"/>
    <w:rsid w:val="00AE7518"/>
    <w:rsid w:val="00AF120A"/>
    <w:rsid w:val="00AF3986"/>
    <w:rsid w:val="00AF65D3"/>
    <w:rsid w:val="00AF6AD7"/>
    <w:rsid w:val="00B01219"/>
    <w:rsid w:val="00B025BC"/>
    <w:rsid w:val="00B0359C"/>
    <w:rsid w:val="00B037CC"/>
    <w:rsid w:val="00B06301"/>
    <w:rsid w:val="00B06B22"/>
    <w:rsid w:val="00B06EFF"/>
    <w:rsid w:val="00B10B6C"/>
    <w:rsid w:val="00B119E0"/>
    <w:rsid w:val="00B11E70"/>
    <w:rsid w:val="00B12256"/>
    <w:rsid w:val="00B151C6"/>
    <w:rsid w:val="00B156BB"/>
    <w:rsid w:val="00B17180"/>
    <w:rsid w:val="00B17E6F"/>
    <w:rsid w:val="00B20429"/>
    <w:rsid w:val="00B20637"/>
    <w:rsid w:val="00B20B0C"/>
    <w:rsid w:val="00B20CA6"/>
    <w:rsid w:val="00B211A5"/>
    <w:rsid w:val="00B21237"/>
    <w:rsid w:val="00B21C7A"/>
    <w:rsid w:val="00B21FEA"/>
    <w:rsid w:val="00B22ACC"/>
    <w:rsid w:val="00B23A41"/>
    <w:rsid w:val="00B25438"/>
    <w:rsid w:val="00B258B1"/>
    <w:rsid w:val="00B25FC2"/>
    <w:rsid w:val="00B2665A"/>
    <w:rsid w:val="00B2680F"/>
    <w:rsid w:val="00B30058"/>
    <w:rsid w:val="00B301E3"/>
    <w:rsid w:val="00B3102C"/>
    <w:rsid w:val="00B3174B"/>
    <w:rsid w:val="00B31A06"/>
    <w:rsid w:val="00B3280C"/>
    <w:rsid w:val="00B32E57"/>
    <w:rsid w:val="00B3360A"/>
    <w:rsid w:val="00B3377F"/>
    <w:rsid w:val="00B351E0"/>
    <w:rsid w:val="00B36977"/>
    <w:rsid w:val="00B378FF"/>
    <w:rsid w:val="00B41A83"/>
    <w:rsid w:val="00B42028"/>
    <w:rsid w:val="00B42E98"/>
    <w:rsid w:val="00B431C3"/>
    <w:rsid w:val="00B472F8"/>
    <w:rsid w:val="00B5050A"/>
    <w:rsid w:val="00B52333"/>
    <w:rsid w:val="00B5305B"/>
    <w:rsid w:val="00B53682"/>
    <w:rsid w:val="00B5403C"/>
    <w:rsid w:val="00B55B34"/>
    <w:rsid w:val="00B55D3C"/>
    <w:rsid w:val="00B55F51"/>
    <w:rsid w:val="00B5658C"/>
    <w:rsid w:val="00B569F2"/>
    <w:rsid w:val="00B56B01"/>
    <w:rsid w:val="00B572DD"/>
    <w:rsid w:val="00B6035D"/>
    <w:rsid w:val="00B625D4"/>
    <w:rsid w:val="00B63B02"/>
    <w:rsid w:val="00B6616E"/>
    <w:rsid w:val="00B665B8"/>
    <w:rsid w:val="00B70C71"/>
    <w:rsid w:val="00B70E4A"/>
    <w:rsid w:val="00B72053"/>
    <w:rsid w:val="00B72D1A"/>
    <w:rsid w:val="00B74ACC"/>
    <w:rsid w:val="00B74B70"/>
    <w:rsid w:val="00B74EC5"/>
    <w:rsid w:val="00B812C6"/>
    <w:rsid w:val="00B8244A"/>
    <w:rsid w:val="00B82670"/>
    <w:rsid w:val="00B85464"/>
    <w:rsid w:val="00B8601D"/>
    <w:rsid w:val="00B87BEF"/>
    <w:rsid w:val="00B905D1"/>
    <w:rsid w:val="00B91CFA"/>
    <w:rsid w:val="00B932DA"/>
    <w:rsid w:val="00B93F80"/>
    <w:rsid w:val="00B97B52"/>
    <w:rsid w:val="00BA04C4"/>
    <w:rsid w:val="00BA0EED"/>
    <w:rsid w:val="00BA0F61"/>
    <w:rsid w:val="00BA286B"/>
    <w:rsid w:val="00BA562B"/>
    <w:rsid w:val="00BA60F1"/>
    <w:rsid w:val="00BA6ACB"/>
    <w:rsid w:val="00BA743C"/>
    <w:rsid w:val="00BA7513"/>
    <w:rsid w:val="00BA787E"/>
    <w:rsid w:val="00BA7C6D"/>
    <w:rsid w:val="00BB03D6"/>
    <w:rsid w:val="00BB0780"/>
    <w:rsid w:val="00BB0EE9"/>
    <w:rsid w:val="00BB22D1"/>
    <w:rsid w:val="00BB377E"/>
    <w:rsid w:val="00BB4546"/>
    <w:rsid w:val="00BB4725"/>
    <w:rsid w:val="00BB48A8"/>
    <w:rsid w:val="00BB5145"/>
    <w:rsid w:val="00BB5F89"/>
    <w:rsid w:val="00BB6577"/>
    <w:rsid w:val="00BB7CD2"/>
    <w:rsid w:val="00BC0DB0"/>
    <w:rsid w:val="00BC1ADC"/>
    <w:rsid w:val="00BC2EBD"/>
    <w:rsid w:val="00BC3DFF"/>
    <w:rsid w:val="00BC42EF"/>
    <w:rsid w:val="00BC4372"/>
    <w:rsid w:val="00BC5769"/>
    <w:rsid w:val="00BC5AFE"/>
    <w:rsid w:val="00BC5DB1"/>
    <w:rsid w:val="00BC7479"/>
    <w:rsid w:val="00BD0DD3"/>
    <w:rsid w:val="00BD297A"/>
    <w:rsid w:val="00BD2988"/>
    <w:rsid w:val="00BD345A"/>
    <w:rsid w:val="00BD4BC0"/>
    <w:rsid w:val="00BD59F1"/>
    <w:rsid w:val="00BD5A95"/>
    <w:rsid w:val="00BE28D5"/>
    <w:rsid w:val="00BE31D4"/>
    <w:rsid w:val="00BE3743"/>
    <w:rsid w:val="00BF0625"/>
    <w:rsid w:val="00BF0941"/>
    <w:rsid w:val="00BF1738"/>
    <w:rsid w:val="00BF222B"/>
    <w:rsid w:val="00BF2550"/>
    <w:rsid w:val="00BF2E76"/>
    <w:rsid w:val="00BF3F8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0913"/>
    <w:rsid w:val="00C10E5E"/>
    <w:rsid w:val="00C118BE"/>
    <w:rsid w:val="00C11A60"/>
    <w:rsid w:val="00C11B7F"/>
    <w:rsid w:val="00C12C64"/>
    <w:rsid w:val="00C14DA8"/>
    <w:rsid w:val="00C15986"/>
    <w:rsid w:val="00C15FBF"/>
    <w:rsid w:val="00C172DB"/>
    <w:rsid w:val="00C21368"/>
    <w:rsid w:val="00C218AF"/>
    <w:rsid w:val="00C21C80"/>
    <w:rsid w:val="00C26240"/>
    <w:rsid w:val="00C26654"/>
    <w:rsid w:val="00C26C19"/>
    <w:rsid w:val="00C27783"/>
    <w:rsid w:val="00C31D0E"/>
    <w:rsid w:val="00C32171"/>
    <w:rsid w:val="00C32A7D"/>
    <w:rsid w:val="00C33558"/>
    <w:rsid w:val="00C340BD"/>
    <w:rsid w:val="00C361DB"/>
    <w:rsid w:val="00C36668"/>
    <w:rsid w:val="00C377C4"/>
    <w:rsid w:val="00C40003"/>
    <w:rsid w:val="00C40779"/>
    <w:rsid w:val="00C41170"/>
    <w:rsid w:val="00C413E7"/>
    <w:rsid w:val="00C41408"/>
    <w:rsid w:val="00C43880"/>
    <w:rsid w:val="00C442C2"/>
    <w:rsid w:val="00C44CD3"/>
    <w:rsid w:val="00C47158"/>
    <w:rsid w:val="00C50885"/>
    <w:rsid w:val="00C50BBC"/>
    <w:rsid w:val="00C5148D"/>
    <w:rsid w:val="00C51A26"/>
    <w:rsid w:val="00C52D02"/>
    <w:rsid w:val="00C53053"/>
    <w:rsid w:val="00C53BC6"/>
    <w:rsid w:val="00C558B6"/>
    <w:rsid w:val="00C5603B"/>
    <w:rsid w:val="00C56DAF"/>
    <w:rsid w:val="00C576D2"/>
    <w:rsid w:val="00C6084A"/>
    <w:rsid w:val="00C6410D"/>
    <w:rsid w:val="00C64676"/>
    <w:rsid w:val="00C646AD"/>
    <w:rsid w:val="00C647AB"/>
    <w:rsid w:val="00C64F32"/>
    <w:rsid w:val="00C65698"/>
    <w:rsid w:val="00C65CE5"/>
    <w:rsid w:val="00C67097"/>
    <w:rsid w:val="00C671E0"/>
    <w:rsid w:val="00C677B8"/>
    <w:rsid w:val="00C70242"/>
    <w:rsid w:val="00C70E21"/>
    <w:rsid w:val="00C723CB"/>
    <w:rsid w:val="00C744CE"/>
    <w:rsid w:val="00C74F96"/>
    <w:rsid w:val="00C7592B"/>
    <w:rsid w:val="00C7658E"/>
    <w:rsid w:val="00C777B9"/>
    <w:rsid w:val="00C804A0"/>
    <w:rsid w:val="00C80AE3"/>
    <w:rsid w:val="00C81F49"/>
    <w:rsid w:val="00C83CB7"/>
    <w:rsid w:val="00C841DA"/>
    <w:rsid w:val="00C845F7"/>
    <w:rsid w:val="00C84688"/>
    <w:rsid w:val="00C85F53"/>
    <w:rsid w:val="00C8630E"/>
    <w:rsid w:val="00C87D3B"/>
    <w:rsid w:val="00C92535"/>
    <w:rsid w:val="00C941B3"/>
    <w:rsid w:val="00C94994"/>
    <w:rsid w:val="00C974E5"/>
    <w:rsid w:val="00C97CD7"/>
    <w:rsid w:val="00CA0A4D"/>
    <w:rsid w:val="00CA0EAF"/>
    <w:rsid w:val="00CA13E8"/>
    <w:rsid w:val="00CA1F1A"/>
    <w:rsid w:val="00CA2A6F"/>
    <w:rsid w:val="00CA2E0A"/>
    <w:rsid w:val="00CA393F"/>
    <w:rsid w:val="00CA3D75"/>
    <w:rsid w:val="00CA4263"/>
    <w:rsid w:val="00CA6198"/>
    <w:rsid w:val="00CA6669"/>
    <w:rsid w:val="00CA6C7A"/>
    <w:rsid w:val="00CB07C0"/>
    <w:rsid w:val="00CB11E9"/>
    <w:rsid w:val="00CB12EA"/>
    <w:rsid w:val="00CB17C5"/>
    <w:rsid w:val="00CB19EF"/>
    <w:rsid w:val="00CB1EB2"/>
    <w:rsid w:val="00CB3BD8"/>
    <w:rsid w:val="00CB3C84"/>
    <w:rsid w:val="00CB3FAE"/>
    <w:rsid w:val="00CB4AFD"/>
    <w:rsid w:val="00CB506F"/>
    <w:rsid w:val="00CB58D5"/>
    <w:rsid w:val="00CB5C6F"/>
    <w:rsid w:val="00CB741E"/>
    <w:rsid w:val="00CC169D"/>
    <w:rsid w:val="00CC1784"/>
    <w:rsid w:val="00CC18DD"/>
    <w:rsid w:val="00CC73C8"/>
    <w:rsid w:val="00CC73E9"/>
    <w:rsid w:val="00CD00E6"/>
    <w:rsid w:val="00CD135E"/>
    <w:rsid w:val="00CD137F"/>
    <w:rsid w:val="00CD1B78"/>
    <w:rsid w:val="00CD407B"/>
    <w:rsid w:val="00CD4198"/>
    <w:rsid w:val="00CD4A2D"/>
    <w:rsid w:val="00CD5AC4"/>
    <w:rsid w:val="00CD6056"/>
    <w:rsid w:val="00CD6F8F"/>
    <w:rsid w:val="00CD70A7"/>
    <w:rsid w:val="00CE1109"/>
    <w:rsid w:val="00CE1E65"/>
    <w:rsid w:val="00CE20F5"/>
    <w:rsid w:val="00CE2237"/>
    <w:rsid w:val="00CE3A22"/>
    <w:rsid w:val="00CE3D9F"/>
    <w:rsid w:val="00CE4D5C"/>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0B99"/>
    <w:rsid w:val="00D010F9"/>
    <w:rsid w:val="00D0168E"/>
    <w:rsid w:val="00D0668D"/>
    <w:rsid w:val="00D06DD4"/>
    <w:rsid w:val="00D06E48"/>
    <w:rsid w:val="00D06FF6"/>
    <w:rsid w:val="00D0711C"/>
    <w:rsid w:val="00D10D4B"/>
    <w:rsid w:val="00D11B40"/>
    <w:rsid w:val="00D12594"/>
    <w:rsid w:val="00D141ED"/>
    <w:rsid w:val="00D14B12"/>
    <w:rsid w:val="00D14D40"/>
    <w:rsid w:val="00D15519"/>
    <w:rsid w:val="00D15F95"/>
    <w:rsid w:val="00D16CAB"/>
    <w:rsid w:val="00D1793C"/>
    <w:rsid w:val="00D208E6"/>
    <w:rsid w:val="00D20D9B"/>
    <w:rsid w:val="00D222DF"/>
    <w:rsid w:val="00D252C7"/>
    <w:rsid w:val="00D25E93"/>
    <w:rsid w:val="00D2604E"/>
    <w:rsid w:val="00D26EB9"/>
    <w:rsid w:val="00D270ED"/>
    <w:rsid w:val="00D30166"/>
    <w:rsid w:val="00D30398"/>
    <w:rsid w:val="00D32B1A"/>
    <w:rsid w:val="00D334A1"/>
    <w:rsid w:val="00D340CD"/>
    <w:rsid w:val="00D34702"/>
    <w:rsid w:val="00D43CC3"/>
    <w:rsid w:val="00D44E67"/>
    <w:rsid w:val="00D45A0E"/>
    <w:rsid w:val="00D45E64"/>
    <w:rsid w:val="00D45F8B"/>
    <w:rsid w:val="00D507BE"/>
    <w:rsid w:val="00D524A5"/>
    <w:rsid w:val="00D561FE"/>
    <w:rsid w:val="00D57CF3"/>
    <w:rsid w:val="00D6032A"/>
    <w:rsid w:val="00D62553"/>
    <w:rsid w:val="00D63469"/>
    <w:rsid w:val="00D655A5"/>
    <w:rsid w:val="00D678C2"/>
    <w:rsid w:val="00D70321"/>
    <w:rsid w:val="00D70408"/>
    <w:rsid w:val="00D70A3F"/>
    <w:rsid w:val="00D71AC3"/>
    <w:rsid w:val="00D71FCB"/>
    <w:rsid w:val="00D728F6"/>
    <w:rsid w:val="00D73C6D"/>
    <w:rsid w:val="00D74E24"/>
    <w:rsid w:val="00D75772"/>
    <w:rsid w:val="00D75E9E"/>
    <w:rsid w:val="00D7757E"/>
    <w:rsid w:val="00D80D68"/>
    <w:rsid w:val="00D821E5"/>
    <w:rsid w:val="00D82598"/>
    <w:rsid w:val="00D8465B"/>
    <w:rsid w:val="00D85635"/>
    <w:rsid w:val="00D85CB6"/>
    <w:rsid w:val="00D865DC"/>
    <w:rsid w:val="00D87A82"/>
    <w:rsid w:val="00D87B33"/>
    <w:rsid w:val="00D87E82"/>
    <w:rsid w:val="00D90995"/>
    <w:rsid w:val="00D91E49"/>
    <w:rsid w:val="00D922A2"/>
    <w:rsid w:val="00D93C81"/>
    <w:rsid w:val="00D96092"/>
    <w:rsid w:val="00D96265"/>
    <w:rsid w:val="00D976A0"/>
    <w:rsid w:val="00D97F14"/>
    <w:rsid w:val="00DA0AF4"/>
    <w:rsid w:val="00DA1AC6"/>
    <w:rsid w:val="00DA1C7B"/>
    <w:rsid w:val="00DA2757"/>
    <w:rsid w:val="00DA2B59"/>
    <w:rsid w:val="00DA360F"/>
    <w:rsid w:val="00DA549B"/>
    <w:rsid w:val="00DA5B9F"/>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941"/>
    <w:rsid w:val="00DC1DA0"/>
    <w:rsid w:val="00DC220A"/>
    <w:rsid w:val="00DC3151"/>
    <w:rsid w:val="00DC49F6"/>
    <w:rsid w:val="00DD21EB"/>
    <w:rsid w:val="00DD39A8"/>
    <w:rsid w:val="00DD493B"/>
    <w:rsid w:val="00DD4CAA"/>
    <w:rsid w:val="00DD61EB"/>
    <w:rsid w:val="00DD7104"/>
    <w:rsid w:val="00DE018D"/>
    <w:rsid w:val="00DE0EA2"/>
    <w:rsid w:val="00DE12CB"/>
    <w:rsid w:val="00DE15D6"/>
    <w:rsid w:val="00DE1B19"/>
    <w:rsid w:val="00DE2F0C"/>
    <w:rsid w:val="00DE307C"/>
    <w:rsid w:val="00DE323D"/>
    <w:rsid w:val="00DE351C"/>
    <w:rsid w:val="00DE4110"/>
    <w:rsid w:val="00DE49D7"/>
    <w:rsid w:val="00DE75AE"/>
    <w:rsid w:val="00DF0509"/>
    <w:rsid w:val="00DF39D7"/>
    <w:rsid w:val="00DF5CF5"/>
    <w:rsid w:val="00DF692B"/>
    <w:rsid w:val="00DF6D40"/>
    <w:rsid w:val="00E03E13"/>
    <w:rsid w:val="00E040AD"/>
    <w:rsid w:val="00E05C7E"/>
    <w:rsid w:val="00E061A1"/>
    <w:rsid w:val="00E06906"/>
    <w:rsid w:val="00E13227"/>
    <w:rsid w:val="00E1723D"/>
    <w:rsid w:val="00E20FA8"/>
    <w:rsid w:val="00E2125D"/>
    <w:rsid w:val="00E21B7F"/>
    <w:rsid w:val="00E22687"/>
    <w:rsid w:val="00E244DF"/>
    <w:rsid w:val="00E25E71"/>
    <w:rsid w:val="00E27285"/>
    <w:rsid w:val="00E30806"/>
    <w:rsid w:val="00E31187"/>
    <w:rsid w:val="00E3250C"/>
    <w:rsid w:val="00E35959"/>
    <w:rsid w:val="00E378B7"/>
    <w:rsid w:val="00E4019A"/>
    <w:rsid w:val="00E424AC"/>
    <w:rsid w:val="00E42872"/>
    <w:rsid w:val="00E42995"/>
    <w:rsid w:val="00E430B2"/>
    <w:rsid w:val="00E43379"/>
    <w:rsid w:val="00E4415D"/>
    <w:rsid w:val="00E44650"/>
    <w:rsid w:val="00E44AEF"/>
    <w:rsid w:val="00E44C52"/>
    <w:rsid w:val="00E45B07"/>
    <w:rsid w:val="00E46DA0"/>
    <w:rsid w:val="00E472CB"/>
    <w:rsid w:val="00E50A4D"/>
    <w:rsid w:val="00E5270D"/>
    <w:rsid w:val="00E53691"/>
    <w:rsid w:val="00E5413D"/>
    <w:rsid w:val="00E5508A"/>
    <w:rsid w:val="00E55E8D"/>
    <w:rsid w:val="00E56984"/>
    <w:rsid w:val="00E5760E"/>
    <w:rsid w:val="00E604EC"/>
    <w:rsid w:val="00E61B4A"/>
    <w:rsid w:val="00E62250"/>
    <w:rsid w:val="00E63C02"/>
    <w:rsid w:val="00E650F3"/>
    <w:rsid w:val="00E674B6"/>
    <w:rsid w:val="00E70453"/>
    <w:rsid w:val="00E71338"/>
    <w:rsid w:val="00E7229A"/>
    <w:rsid w:val="00E734A1"/>
    <w:rsid w:val="00E73F31"/>
    <w:rsid w:val="00E749BD"/>
    <w:rsid w:val="00E751DD"/>
    <w:rsid w:val="00E75654"/>
    <w:rsid w:val="00E761CD"/>
    <w:rsid w:val="00E808A2"/>
    <w:rsid w:val="00E815D1"/>
    <w:rsid w:val="00E81B9D"/>
    <w:rsid w:val="00E81D40"/>
    <w:rsid w:val="00E827C1"/>
    <w:rsid w:val="00E83ED8"/>
    <w:rsid w:val="00E83F57"/>
    <w:rsid w:val="00E8494C"/>
    <w:rsid w:val="00E87DC8"/>
    <w:rsid w:val="00E9082E"/>
    <w:rsid w:val="00E92D0C"/>
    <w:rsid w:val="00E933EC"/>
    <w:rsid w:val="00E9457F"/>
    <w:rsid w:val="00E945DD"/>
    <w:rsid w:val="00E954AF"/>
    <w:rsid w:val="00E968AF"/>
    <w:rsid w:val="00EA19C2"/>
    <w:rsid w:val="00EA1BB4"/>
    <w:rsid w:val="00EA3A56"/>
    <w:rsid w:val="00EA3D54"/>
    <w:rsid w:val="00EA3FBA"/>
    <w:rsid w:val="00EA4404"/>
    <w:rsid w:val="00EA5F87"/>
    <w:rsid w:val="00EA72A9"/>
    <w:rsid w:val="00EA7CF7"/>
    <w:rsid w:val="00EB0BE3"/>
    <w:rsid w:val="00EB4609"/>
    <w:rsid w:val="00EB4895"/>
    <w:rsid w:val="00EB6D1D"/>
    <w:rsid w:val="00EC0394"/>
    <w:rsid w:val="00EC0F0C"/>
    <w:rsid w:val="00EC4239"/>
    <w:rsid w:val="00EC46DF"/>
    <w:rsid w:val="00EC5F0D"/>
    <w:rsid w:val="00ED13C6"/>
    <w:rsid w:val="00ED13FA"/>
    <w:rsid w:val="00ED36DF"/>
    <w:rsid w:val="00ED4674"/>
    <w:rsid w:val="00ED46AE"/>
    <w:rsid w:val="00ED4866"/>
    <w:rsid w:val="00ED57D0"/>
    <w:rsid w:val="00ED7FA5"/>
    <w:rsid w:val="00EE03A7"/>
    <w:rsid w:val="00EE2E9D"/>
    <w:rsid w:val="00EE3B65"/>
    <w:rsid w:val="00EE4B1C"/>
    <w:rsid w:val="00EE5D19"/>
    <w:rsid w:val="00EE5E30"/>
    <w:rsid w:val="00EF057A"/>
    <w:rsid w:val="00EF07E8"/>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92B"/>
    <w:rsid w:val="00F15A39"/>
    <w:rsid w:val="00F16560"/>
    <w:rsid w:val="00F1706E"/>
    <w:rsid w:val="00F21445"/>
    <w:rsid w:val="00F21AFF"/>
    <w:rsid w:val="00F21EA3"/>
    <w:rsid w:val="00F222CD"/>
    <w:rsid w:val="00F222E4"/>
    <w:rsid w:val="00F22F83"/>
    <w:rsid w:val="00F231F5"/>
    <w:rsid w:val="00F232AF"/>
    <w:rsid w:val="00F238FB"/>
    <w:rsid w:val="00F26E40"/>
    <w:rsid w:val="00F32A62"/>
    <w:rsid w:val="00F33125"/>
    <w:rsid w:val="00F33745"/>
    <w:rsid w:val="00F338E2"/>
    <w:rsid w:val="00F34C7D"/>
    <w:rsid w:val="00F34CA5"/>
    <w:rsid w:val="00F34D89"/>
    <w:rsid w:val="00F36313"/>
    <w:rsid w:val="00F372D4"/>
    <w:rsid w:val="00F3757A"/>
    <w:rsid w:val="00F409F3"/>
    <w:rsid w:val="00F41231"/>
    <w:rsid w:val="00F414E7"/>
    <w:rsid w:val="00F41760"/>
    <w:rsid w:val="00F4242E"/>
    <w:rsid w:val="00F43BD6"/>
    <w:rsid w:val="00F44BAF"/>
    <w:rsid w:val="00F4597E"/>
    <w:rsid w:val="00F46B42"/>
    <w:rsid w:val="00F46F42"/>
    <w:rsid w:val="00F473B8"/>
    <w:rsid w:val="00F47FFD"/>
    <w:rsid w:val="00F50699"/>
    <w:rsid w:val="00F50833"/>
    <w:rsid w:val="00F51CF7"/>
    <w:rsid w:val="00F52576"/>
    <w:rsid w:val="00F52C17"/>
    <w:rsid w:val="00F54A86"/>
    <w:rsid w:val="00F56301"/>
    <w:rsid w:val="00F572CE"/>
    <w:rsid w:val="00F57312"/>
    <w:rsid w:val="00F57FC9"/>
    <w:rsid w:val="00F61484"/>
    <w:rsid w:val="00F62601"/>
    <w:rsid w:val="00F644E8"/>
    <w:rsid w:val="00F67B9B"/>
    <w:rsid w:val="00F707C0"/>
    <w:rsid w:val="00F714AA"/>
    <w:rsid w:val="00F7194C"/>
    <w:rsid w:val="00F71D93"/>
    <w:rsid w:val="00F7375F"/>
    <w:rsid w:val="00F7391C"/>
    <w:rsid w:val="00F73998"/>
    <w:rsid w:val="00F73D32"/>
    <w:rsid w:val="00F74986"/>
    <w:rsid w:val="00F74BFE"/>
    <w:rsid w:val="00F755E4"/>
    <w:rsid w:val="00F75A09"/>
    <w:rsid w:val="00F804C6"/>
    <w:rsid w:val="00F80B8D"/>
    <w:rsid w:val="00F82220"/>
    <w:rsid w:val="00F84140"/>
    <w:rsid w:val="00F916A9"/>
    <w:rsid w:val="00F918C1"/>
    <w:rsid w:val="00F937CB"/>
    <w:rsid w:val="00F95264"/>
    <w:rsid w:val="00F9687A"/>
    <w:rsid w:val="00F9726F"/>
    <w:rsid w:val="00F9751B"/>
    <w:rsid w:val="00F97B13"/>
    <w:rsid w:val="00FA0544"/>
    <w:rsid w:val="00FA1E33"/>
    <w:rsid w:val="00FA27C6"/>
    <w:rsid w:val="00FA5DE3"/>
    <w:rsid w:val="00FA639A"/>
    <w:rsid w:val="00FA65A6"/>
    <w:rsid w:val="00FA74BE"/>
    <w:rsid w:val="00FA7A97"/>
    <w:rsid w:val="00FB03BA"/>
    <w:rsid w:val="00FB1607"/>
    <w:rsid w:val="00FB1E11"/>
    <w:rsid w:val="00FB301E"/>
    <w:rsid w:val="00FB4442"/>
    <w:rsid w:val="00FB46CF"/>
    <w:rsid w:val="00FB5587"/>
    <w:rsid w:val="00FB705C"/>
    <w:rsid w:val="00FB72DE"/>
    <w:rsid w:val="00FC0712"/>
    <w:rsid w:val="00FC448D"/>
    <w:rsid w:val="00FC5197"/>
    <w:rsid w:val="00FC6E34"/>
    <w:rsid w:val="00FC77E3"/>
    <w:rsid w:val="00FD0C16"/>
    <w:rsid w:val="00FD1C1F"/>
    <w:rsid w:val="00FD233B"/>
    <w:rsid w:val="00FD4D0F"/>
    <w:rsid w:val="00FD6C08"/>
    <w:rsid w:val="00FD6F35"/>
    <w:rsid w:val="00FD72A9"/>
    <w:rsid w:val="00FE0E6F"/>
    <w:rsid w:val="00FE12ED"/>
    <w:rsid w:val="00FE181D"/>
    <w:rsid w:val="00FE2C70"/>
    <w:rsid w:val="00FE4A95"/>
    <w:rsid w:val="00FE6347"/>
    <w:rsid w:val="00FE63A6"/>
    <w:rsid w:val="00FF00D2"/>
    <w:rsid w:val="00FF3305"/>
    <w:rsid w:val="00FF4C71"/>
    <w:rsid w:val="00FF6C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124">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ind w:left="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D7757E"/>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D7757E"/>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link w:val="Sub-heading1Char"/>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paragraph" w:styleId="BodyText">
    <w:name w:val="Body Text"/>
    <w:basedOn w:val="Normal"/>
    <w:link w:val="BodyTextChar"/>
    <w:rsid w:val="0042316E"/>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42316E"/>
    <w:rPr>
      <w:rFonts w:ascii="Arial" w:hAnsi="Arial"/>
      <w:lang w:eastAsia="en-US"/>
    </w:rPr>
  </w:style>
  <w:style w:type="character" w:customStyle="1" w:styleId="Heading1Char">
    <w:name w:val="Heading 1 Char"/>
    <w:basedOn w:val="DefaultParagraphFont"/>
    <w:link w:val="Heading1"/>
    <w:rsid w:val="0007594E"/>
    <w:rPr>
      <w:rFonts w:ascii="Arial" w:hAnsi="Arial" w:cs="Arial"/>
      <w:b/>
      <w:bCs/>
      <w:kern w:val="32"/>
      <w:sz w:val="32"/>
      <w:szCs w:val="32"/>
    </w:rPr>
  </w:style>
  <w:style w:type="character" w:customStyle="1" w:styleId="Sub-heading1Char">
    <w:name w:val="Sub-heading 1 Char"/>
    <w:basedOn w:val="Heading1Char"/>
    <w:link w:val="Sub-heading1"/>
    <w:rsid w:val="0007594E"/>
    <w:rPr>
      <w:rFonts w:ascii="Arial Bold" w:hAnsi="Arial Bold" w:cs="Arial"/>
      <w:b/>
      <w:bCs/>
      <w:caps/>
      <w:kern w:val="32"/>
      <w:sz w:val="34"/>
      <w:szCs w:val="34"/>
      <w:lang w:eastAsia="en-US"/>
    </w:rPr>
  </w:style>
  <w:style w:type="character" w:customStyle="1" w:styleId="EmailStyle1051">
    <w:name w:val="EmailStyle1051"/>
    <w:basedOn w:val="DefaultParagraphFont"/>
    <w:semiHidden/>
    <w:rsid w:val="00084E8F"/>
    <w:rPr>
      <w:rFonts w:ascii="Arial" w:hAnsi="Arial" w:cs="Arial"/>
      <w:color w:val="000080"/>
      <w:sz w:val="20"/>
      <w:szCs w:val="20"/>
    </w:rPr>
  </w:style>
  <w:style w:type="character" w:customStyle="1" w:styleId="NormalsectionaltextChar">
    <w:name w:val="Normal sectional text Char"/>
    <w:basedOn w:val="DefaultParagraphFont"/>
    <w:link w:val="Normalsectionaltext"/>
    <w:rsid w:val="00522759"/>
    <w:rPr>
      <w:rFonts w:ascii="Arial" w:hAnsi="Arial"/>
      <w:lang w:eastAsia="en-US"/>
    </w:rPr>
  </w:style>
  <w:style w:type="paragraph" w:styleId="BodyText2">
    <w:name w:val="Body Text 2"/>
    <w:basedOn w:val="Normal"/>
    <w:link w:val="BodyText2Char"/>
    <w:rsid w:val="00027545"/>
    <w:pPr>
      <w:spacing w:after="120" w:line="480" w:lineRule="auto"/>
    </w:pPr>
  </w:style>
  <w:style w:type="character" w:customStyle="1" w:styleId="BodyText2Char">
    <w:name w:val="Body Text 2 Char"/>
    <w:basedOn w:val="DefaultParagraphFont"/>
    <w:link w:val="BodyText2"/>
    <w:rsid w:val="00027545"/>
    <w:rPr>
      <w:rFonts w:ascii="Arial" w:hAnsi="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pPr>
        <w:ind w:left="357" w:hanging="357"/>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ind w:left="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D7757E"/>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D7757E"/>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link w:val="Sub-heading1Char"/>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pPr>
      <w:ind w:left="0" w:firstLine="0"/>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A47FE"/>
    <w:rPr>
      <w:rFonts w:asciiTheme="minorHAnsi" w:eastAsiaTheme="minorEastAsia" w:hAnsiTheme="minorHAnsi" w:cstheme="minorBidi"/>
      <w:sz w:val="22"/>
      <w:szCs w:val="22"/>
      <w:lang w:val="en-US" w:eastAsia="en-US"/>
    </w:rPr>
  </w:style>
  <w:style w:type="table" w:styleId="TableGrid">
    <w:name w:val="Table Grid"/>
    <w:basedOn w:val="TableNormal"/>
    <w:rsid w:val="000A38F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character" w:styleId="EndnoteReference">
    <w:name w:val="endnote reference"/>
    <w:basedOn w:val="DefaultParagraphFont"/>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basedOn w:val="DefaultParagraphFont"/>
    <w:link w:val="EndnoteText"/>
    <w:rsid w:val="004E2765"/>
    <w:rPr>
      <w:rFonts w:ascii="Arial" w:hAnsi="Arial"/>
    </w:rPr>
  </w:style>
  <w:style w:type="paragraph" w:styleId="BodyText">
    <w:name w:val="Body Text"/>
    <w:basedOn w:val="Normal"/>
    <w:link w:val="BodyTextChar"/>
    <w:rsid w:val="0042316E"/>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42316E"/>
    <w:rPr>
      <w:rFonts w:ascii="Arial" w:hAnsi="Arial"/>
      <w:lang w:eastAsia="en-US"/>
    </w:rPr>
  </w:style>
  <w:style w:type="character" w:customStyle="1" w:styleId="Heading1Char">
    <w:name w:val="Heading 1 Char"/>
    <w:basedOn w:val="DefaultParagraphFont"/>
    <w:link w:val="Heading1"/>
    <w:rsid w:val="0007594E"/>
    <w:rPr>
      <w:rFonts w:ascii="Arial" w:hAnsi="Arial" w:cs="Arial"/>
      <w:b/>
      <w:bCs/>
      <w:kern w:val="32"/>
      <w:sz w:val="32"/>
      <w:szCs w:val="32"/>
    </w:rPr>
  </w:style>
  <w:style w:type="character" w:customStyle="1" w:styleId="Sub-heading1Char">
    <w:name w:val="Sub-heading 1 Char"/>
    <w:basedOn w:val="Heading1Char"/>
    <w:link w:val="Sub-heading1"/>
    <w:rsid w:val="0007594E"/>
    <w:rPr>
      <w:rFonts w:ascii="Arial Bold" w:hAnsi="Arial Bold" w:cs="Arial"/>
      <w:b/>
      <w:bCs/>
      <w:caps/>
      <w:kern w:val="32"/>
      <w:sz w:val="34"/>
      <w:szCs w:val="34"/>
      <w:lang w:eastAsia="en-US"/>
    </w:rPr>
  </w:style>
  <w:style w:type="character" w:customStyle="1" w:styleId="EmailStyle1051">
    <w:name w:val="EmailStyle1051"/>
    <w:basedOn w:val="DefaultParagraphFont"/>
    <w:semiHidden/>
    <w:rsid w:val="00084E8F"/>
    <w:rPr>
      <w:rFonts w:ascii="Arial" w:hAnsi="Arial" w:cs="Arial"/>
      <w:color w:val="000080"/>
      <w:sz w:val="20"/>
      <w:szCs w:val="20"/>
    </w:rPr>
  </w:style>
  <w:style w:type="character" w:customStyle="1" w:styleId="NormalsectionaltextChar">
    <w:name w:val="Normal sectional text Char"/>
    <w:basedOn w:val="DefaultParagraphFont"/>
    <w:link w:val="Normalsectionaltext"/>
    <w:rsid w:val="00522759"/>
    <w:rPr>
      <w:rFonts w:ascii="Arial" w:hAnsi="Arial"/>
      <w:lang w:eastAsia="en-US"/>
    </w:rPr>
  </w:style>
  <w:style w:type="paragraph" w:styleId="BodyText2">
    <w:name w:val="Body Text 2"/>
    <w:basedOn w:val="Normal"/>
    <w:link w:val="BodyText2Char"/>
    <w:rsid w:val="00027545"/>
    <w:pPr>
      <w:spacing w:after="120" w:line="480" w:lineRule="auto"/>
    </w:pPr>
  </w:style>
  <w:style w:type="character" w:customStyle="1" w:styleId="BodyText2Char">
    <w:name w:val="Body Text 2 Char"/>
    <w:basedOn w:val="DefaultParagraphFont"/>
    <w:link w:val="BodyText2"/>
    <w:rsid w:val="00027545"/>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682366843">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header" Target="header2.xml"/><Relationship Id="rId39" Type="http://schemas.openxmlformats.org/officeDocument/2006/relationships/hyperlink" Target="http://www.hpa.org.uk/SMI/pdf/Testprocedures" TargetMode="External"/><Relationship Id="rId21" Type="http://schemas.openxmlformats.org/officeDocument/2006/relationships/hyperlink" Target="http://www.hpa-standardmethods.org.uk/" TargetMode="External"/><Relationship Id="rId34" Type="http://schemas.openxmlformats.org/officeDocument/2006/relationships/hyperlink" Target="http://www.wheelessonline.com/ortho/orthopaedic_care_of_the_diabetic_patient" TargetMode="External"/><Relationship Id="rId42" Type="http://schemas.openxmlformats.org/officeDocument/2006/relationships/hyperlink" Target="http://www.hpa.org.uk/SMI/pdf/Bacteriology" TargetMode="External"/><Relationship Id="rId47" Type="http://schemas.openxmlformats.org/officeDocument/2006/relationships/hyperlink" Target="http://www.hpa.org.uk/SMI/pdf/Identification" TargetMode="External"/><Relationship Id="rId50" Type="http://schemas.openxmlformats.org/officeDocument/2006/relationships/hyperlink" Target="http://www.hpa.org.uk/SMI/pdf/Identification" TargetMode="External"/><Relationship Id="rId55" Type="http://schemas.openxmlformats.org/officeDocument/2006/relationships/hyperlink" Target="http://www.hpa.org.uk/SMI/pdf/Identification" TargetMode="External"/><Relationship Id="rId63" Type="http://schemas.openxmlformats.org/officeDocument/2006/relationships/oleObject" Target="embeddings/oleObject1.bin"/><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mailto:standards@phe.gov.uk" TargetMode="External"/><Relationship Id="rId32" Type="http://schemas.openxmlformats.org/officeDocument/2006/relationships/hyperlink" Target="http://www.hpa.org.uk/SMI/pdf/Bacteriology" TargetMode="External"/><Relationship Id="rId37" Type="http://schemas.openxmlformats.org/officeDocument/2006/relationships/hyperlink" Target="http://www.hpa.org.uk/SMI/pdf/Bacteriology" TargetMode="External"/><Relationship Id="rId40" Type="http://schemas.openxmlformats.org/officeDocument/2006/relationships/hyperlink" Target="http://www.hpa.org.uk/SMI/pdf/Bacteriology" TargetMode="External"/><Relationship Id="rId45" Type="http://schemas.openxmlformats.org/officeDocument/2006/relationships/hyperlink" Target="http://www.hpa.org.uk/SMI/pdf/Identification" TargetMode="External"/><Relationship Id="rId53" Type="http://schemas.openxmlformats.org/officeDocument/2006/relationships/hyperlink" Target="http://www.hpa.org.uk/SMI/pdf/Identification" TargetMode="External"/><Relationship Id="rId58" Type="http://schemas.openxmlformats.org/officeDocument/2006/relationships/hyperlink" Target="http://www.hpa.org.uk/SMI/pdf/Bacteriology" TargetMode="External"/><Relationship Id="rId66"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image" Target="media/image4.jpeg"/><Relationship Id="rId28" Type="http://schemas.openxmlformats.org/officeDocument/2006/relationships/header" Target="header3.xml"/><Relationship Id="rId36" Type="http://schemas.openxmlformats.org/officeDocument/2006/relationships/hyperlink" Target="http://www.hpa.org.uk/SMI/pdf/Bacteriology" TargetMode="External"/><Relationship Id="rId49" Type="http://schemas.openxmlformats.org/officeDocument/2006/relationships/hyperlink" Target="http://www.hpa.org.uk/SMI/pdf/Identification" TargetMode="External"/><Relationship Id="rId57" Type="http://schemas.openxmlformats.org/officeDocument/2006/relationships/hyperlink" Target="http://www.hpa.org.uk/SMI/pdf/Identification" TargetMode="External"/><Relationship Id="rId61" Type="http://schemas.openxmlformats.org/officeDocument/2006/relationships/hyperlink" Target="http://www.belfasttrust.hscni.net/Laboratory-MortuaryServices.htm" TargetMode="Externa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yperlink" Target="http://www.hpa.org.uk/SMI/pdf/Bacteriology" TargetMode="External"/><Relationship Id="rId44" Type="http://schemas.openxmlformats.org/officeDocument/2006/relationships/hyperlink" Target="http://www.hpa.org.uk/SMI/pdf/Identification" TargetMode="External"/><Relationship Id="rId52" Type="http://schemas.openxmlformats.org/officeDocument/2006/relationships/hyperlink" Target="http://www.hpa.org.uk/SMI/pdf/Identification" TargetMode="External"/><Relationship Id="rId60" Type="http://schemas.openxmlformats.org/officeDocument/2006/relationships/hyperlink" Target="http://www.hps.scot.nhs.uk/reflab/index.aspx" TargetMode="External"/><Relationship Id="rId65"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phe.gov.uk" TargetMode="External"/><Relationship Id="rId22" Type="http://schemas.openxmlformats.org/officeDocument/2006/relationships/hyperlink" Target="http://ww.hpa.org.uk/SMI/pdf" TargetMode="External"/><Relationship Id="rId27" Type="http://schemas.openxmlformats.org/officeDocument/2006/relationships/footer" Target="footer1.xml"/><Relationship Id="rId30" Type="http://schemas.openxmlformats.org/officeDocument/2006/relationships/hyperlink" Target="http://www.hpa.org.uk/SMI/pdf/Bacteriology" TargetMode="External"/><Relationship Id="rId35" Type="http://schemas.openxmlformats.org/officeDocument/2006/relationships/hyperlink" Target="http://www.hpa.org.uk/SMI/pdf/Identification" TargetMode="External"/><Relationship Id="rId43" Type="http://schemas.openxmlformats.org/officeDocument/2006/relationships/hyperlink" Target="http://www.hpa.org.uk/SMI/pdf/Bacteriology" TargetMode="External"/><Relationship Id="rId48" Type="http://schemas.openxmlformats.org/officeDocument/2006/relationships/hyperlink" Target="http://www.hpa.org.uk/SMI/pdf/Identification" TargetMode="External"/><Relationship Id="rId56" Type="http://schemas.openxmlformats.org/officeDocument/2006/relationships/hyperlink" Target="http://www.hpa.org.uk/SMI/pdf/Identification" TargetMode="External"/><Relationship Id="rId64"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hyperlink" Target="http://www.hpa.org.uk/SMI/pdf/Identification" TargetMode="External"/><Relationship Id="rId3" Type="http://schemas.openxmlformats.org/officeDocument/2006/relationships/numbering" Target="numbering.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eader" Target="header1.xml"/><Relationship Id="rId33" Type="http://schemas.openxmlformats.org/officeDocument/2006/relationships/hyperlink" Target="http://www.wheelessonline.com/ortho/nutrient_artery" TargetMode="External"/><Relationship Id="rId38" Type="http://schemas.openxmlformats.org/officeDocument/2006/relationships/hyperlink" Target="http://www.hpa.org.uk/SMI/pdf/Bacteriology" TargetMode="External"/><Relationship Id="rId46" Type="http://schemas.openxmlformats.org/officeDocument/2006/relationships/hyperlink" Target="http://www.hpa.org.uk/SMI/pdf/Identification" TargetMode="External"/><Relationship Id="rId59" Type="http://schemas.openxmlformats.org/officeDocument/2006/relationships/hyperlink" Target="http://www.hpa.org.uk/webw/HPAweb&amp;Page&amp;HPAwebAutoListName/Page/1158313434370?p=1158313434370" TargetMode="External"/><Relationship Id="rId67" Type="http://schemas.openxmlformats.org/officeDocument/2006/relationships/fontTable" Target="fontTable.xml"/><Relationship Id="rId20" Type="http://schemas.openxmlformats.org/officeDocument/2006/relationships/hyperlink" Target="http://www.hpa.org.uk/SMI" TargetMode="External"/><Relationship Id="rId41" Type="http://schemas.openxmlformats.org/officeDocument/2006/relationships/hyperlink" Target="http://www.hpa.org.uk/SMI/pdf/QualityGuidance" TargetMode="External"/><Relationship Id="rId54" Type="http://schemas.openxmlformats.org/officeDocument/2006/relationships/hyperlink" Target="http://www.hpa.org.uk/SMI/pdf/Identification"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FD3BDB-8149-4157-AC83-62C6A2DAD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14191</Words>
  <Characters>80891</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94893</CharactersWithSpaces>
  <SharedDoc>false</SharedDoc>
  <HLinks>
    <vt:vector size="90" baseType="variant">
      <vt:variant>
        <vt:i4>2687010</vt:i4>
      </vt:variant>
      <vt:variant>
        <vt:i4>200</vt:i4>
      </vt:variant>
      <vt:variant>
        <vt:i4>0</vt:i4>
      </vt:variant>
      <vt:variant>
        <vt:i4>5</vt:i4>
      </vt:variant>
      <vt:variant>
        <vt:lpwstr>http://www.hse.gov.uk/pubns/misc208.pdf</vt:lpwstr>
      </vt:variant>
      <vt:variant>
        <vt:lpwstr/>
      </vt:variant>
      <vt:variant>
        <vt:i4>7536736</vt:i4>
      </vt:variant>
      <vt:variant>
        <vt:i4>195</vt:i4>
      </vt:variant>
      <vt:variant>
        <vt:i4>0</vt:i4>
      </vt:variant>
      <vt:variant>
        <vt:i4>5</vt:i4>
      </vt:variant>
      <vt:variant>
        <vt:lpwstr>http://www.documents.hps.scot.nhs.uk/hai/sshaip/guidelines/clostridium-difficile/cdiff-protocol-v2-2007-10.pdf</vt:lpwstr>
      </vt:variant>
      <vt:variant>
        <vt:lpwstr/>
      </vt:variant>
      <vt:variant>
        <vt:i4>917591</vt:i4>
      </vt:variant>
      <vt:variant>
        <vt:i4>186</vt:i4>
      </vt:variant>
      <vt:variant>
        <vt:i4>0</vt:i4>
      </vt:variant>
      <vt:variant>
        <vt:i4>5</vt:i4>
      </vt:variant>
      <vt:variant>
        <vt:lpwstr>http://www.ssrl.scot.nhs.uk/cdiffhome.asp</vt:lpwstr>
      </vt:variant>
      <vt:variant>
        <vt:lpwstr/>
      </vt:variant>
      <vt:variant>
        <vt:i4>6553662</vt:i4>
      </vt:variant>
      <vt:variant>
        <vt:i4>183</vt:i4>
      </vt:variant>
      <vt:variant>
        <vt:i4>0</vt:i4>
      </vt:variant>
      <vt:variant>
        <vt:i4>5</vt:i4>
      </vt:variant>
      <vt:variant>
        <vt:lpwstr>http://www.hpa.org.uk/cfi/arl/</vt:lpwstr>
      </vt:variant>
      <vt:variant>
        <vt:lpwstr/>
      </vt:variant>
      <vt:variant>
        <vt:i4>7536736</vt:i4>
      </vt:variant>
      <vt:variant>
        <vt:i4>168</vt:i4>
      </vt:variant>
      <vt:variant>
        <vt:i4>0</vt:i4>
      </vt:variant>
      <vt:variant>
        <vt:i4>5</vt:i4>
      </vt:variant>
      <vt:variant>
        <vt:lpwstr>http://www.documents.hps.scot.nhs.uk/hai/sshaip/guidelines/clostridium-difficile/cdiff-protocol-v2-2007-10.pdf</vt:lpwstr>
      </vt:variant>
      <vt:variant>
        <vt:lpwstr/>
      </vt:variant>
      <vt:variant>
        <vt:i4>7209016</vt:i4>
      </vt:variant>
      <vt:variant>
        <vt:i4>72</vt:i4>
      </vt:variant>
      <vt:variant>
        <vt:i4>0</vt:i4>
      </vt:variant>
      <vt:variant>
        <vt:i4>5</vt:i4>
      </vt:variant>
      <vt:variant>
        <vt:lpwstr>http://www.hpa-standardmethods.org.uk/documents/bsopid/pdf/bsopid8.pdf</vt:lpwstr>
      </vt:variant>
      <vt:variant>
        <vt:lpwstr/>
      </vt:variant>
      <vt:variant>
        <vt:i4>3407935</vt:i4>
      </vt:variant>
      <vt:variant>
        <vt:i4>69</vt:i4>
      </vt:variant>
      <vt:variant>
        <vt:i4>0</vt:i4>
      </vt:variant>
      <vt:variant>
        <vt:i4>5</vt:i4>
      </vt:variant>
      <vt:variant>
        <vt:lpwstr>http://www.hpa-standardmethods.org.uk/documents/bsop/pdf/bsop30.pdf</vt:lpwstr>
      </vt:variant>
      <vt:variant>
        <vt:lpwstr/>
      </vt:variant>
      <vt:variant>
        <vt:i4>6029403</vt:i4>
      </vt:variant>
      <vt:variant>
        <vt:i4>66</vt:i4>
      </vt:variant>
      <vt:variant>
        <vt:i4>0</vt:i4>
      </vt:variant>
      <vt:variant>
        <vt:i4>5</vt:i4>
      </vt:variant>
      <vt:variant>
        <vt:lpwstr>http://www.documents/</vt:lpwstr>
      </vt:variant>
      <vt:variant>
        <vt:lpwstr/>
      </vt:variant>
      <vt:variant>
        <vt:i4>6357015</vt:i4>
      </vt:variant>
      <vt:variant>
        <vt:i4>21</vt:i4>
      </vt:variant>
      <vt:variant>
        <vt:i4>0</vt:i4>
      </vt:variant>
      <vt:variant>
        <vt:i4>5</vt:i4>
      </vt:variant>
      <vt:variant>
        <vt:lpwstr>mailto:standards@hpa.org.uk</vt:lpwstr>
      </vt:variant>
      <vt:variant>
        <vt:lpwstr/>
      </vt:variant>
      <vt:variant>
        <vt:i4>7340089</vt:i4>
      </vt:variant>
      <vt:variant>
        <vt:i4>15</vt:i4>
      </vt:variant>
      <vt:variant>
        <vt:i4>0</vt:i4>
      </vt:variant>
      <vt:variant>
        <vt:i4>5</vt:i4>
      </vt:variant>
      <vt:variant>
        <vt:lpwstr>http://www.hpa.org.uk/</vt:lpwstr>
      </vt:variant>
      <vt:variant>
        <vt:lpwstr/>
      </vt:variant>
      <vt:variant>
        <vt:i4>7405666</vt:i4>
      </vt:variant>
      <vt:variant>
        <vt:i4>12</vt:i4>
      </vt:variant>
      <vt:variant>
        <vt:i4>0</vt:i4>
      </vt:variant>
      <vt:variant>
        <vt:i4>5</vt:i4>
      </vt:variant>
      <vt:variant>
        <vt:lpwstr>http://www.hpa-standardmethods.org.uk/</vt:lpwstr>
      </vt:variant>
      <vt:variant>
        <vt:lpwstr/>
      </vt:variant>
      <vt:variant>
        <vt:i4>6357015</vt:i4>
      </vt:variant>
      <vt:variant>
        <vt:i4>9</vt:i4>
      </vt:variant>
      <vt:variant>
        <vt:i4>0</vt:i4>
      </vt:variant>
      <vt:variant>
        <vt:i4>5</vt:i4>
      </vt:variant>
      <vt:variant>
        <vt:lpwstr>mailto:standards@hpa.org.uk</vt:lpwstr>
      </vt:variant>
      <vt:variant>
        <vt:lpwstr/>
      </vt:variant>
      <vt:variant>
        <vt:i4>5046325</vt:i4>
      </vt:variant>
      <vt:variant>
        <vt:i4>6</vt:i4>
      </vt:variant>
      <vt:variant>
        <vt:i4>0</vt:i4>
      </vt:variant>
      <vt:variant>
        <vt:i4>5</vt:i4>
      </vt:variant>
      <vt:variant>
        <vt:lpwstr>http://www.hpa-standardmethods.org.uk/wg_bacteriology.asp</vt:lpwstr>
      </vt:variant>
      <vt:variant>
        <vt:lpwstr/>
      </vt:variant>
      <vt:variant>
        <vt:i4>6357015</vt:i4>
      </vt:variant>
      <vt:variant>
        <vt:i4>3</vt:i4>
      </vt:variant>
      <vt:variant>
        <vt:i4>0</vt:i4>
      </vt:variant>
      <vt:variant>
        <vt:i4>5</vt:i4>
      </vt:variant>
      <vt:variant>
        <vt:lpwstr>mailto:standards@hpa.org.uk</vt:lpwstr>
      </vt:variant>
      <vt:variant>
        <vt:lpwstr/>
      </vt:variant>
      <vt:variant>
        <vt:i4>4653098</vt:i4>
      </vt:variant>
      <vt:variant>
        <vt:i4>0</vt:i4>
      </vt:variant>
      <vt:variant>
        <vt:i4>0</vt:i4>
      </vt:variant>
      <vt:variant>
        <vt:i4>5</vt:i4>
      </vt:variant>
      <vt:variant>
        <vt:lpwstr>http://www.hpa-standardmethods.org.uk/pdf_sop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kim.morris</dc:creator>
  <cp:lastModifiedBy>Nicola Day</cp:lastModifiedBy>
  <cp:revision>2</cp:revision>
  <cp:lastPrinted>2013-06-05T14:54:00Z</cp:lastPrinted>
  <dcterms:created xsi:type="dcterms:W3CDTF">2016-05-03T09:14:00Z</dcterms:created>
  <dcterms:modified xsi:type="dcterms:W3CDTF">2016-05-03T09:14:00Z</dcterms:modified>
  <cp:category>#</cp:category>
  <cp:contentStatus>#.#</cp:contentStatus>
</cp:coreProperties>
</file>